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9B141D" w14:textId="33995E4E" w:rsidR="00AF0909" w:rsidRPr="00CD20D4" w:rsidRDefault="00AF0909" w:rsidP="0093412A">
      <w:pPr>
        <w:rPr>
          <w:lang w:val="ru-RU"/>
        </w:rPr>
      </w:pPr>
    </w:p>
    <w:p w14:paraId="1DC3AE3B" w14:textId="76FFC361" w:rsidR="00263C0F" w:rsidRPr="00C5185E" w:rsidRDefault="00263C0F" w:rsidP="0093412A"/>
    <w:p w14:paraId="4CF7580C" w14:textId="47F9AF48" w:rsidR="00263C0F" w:rsidRPr="00C5185E" w:rsidRDefault="00263C0F" w:rsidP="0093412A"/>
    <w:p w14:paraId="50C63EB6" w14:textId="6060B8FD" w:rsidR="00263C0F" w:rsidRPr="00C5185E" w:rsidRDefault="00263C0F" w:rsidP="0093412A"/>
    <w:p w14:paraId="5895C66A" w14:textId="04E9BF2E" w:rsidR="00263C0F" w:rsidRPr="00C5185E" w:rsidRDefault="00263C0F" w:rsidP="0093412A"/>
    <w:p w14:paraId="1658060E" w14:textId="49ECFF5B" w:rsidR="00263C0F" w:rsidRPr="00C5185E" w:rsidRDefault="00263C0F" w:rsidP="0093412A"/>
    <w:p w14:paraId="240D2FB6" w14:textId="6F93F545" w:rsidR="00263C0F" w:rsidRPr="00C5185E" w:rsidRDefault="00263C0F" w:rsidP="0093412A">
      <w:pPr>
        <w:jc w:val="center"/>
        <w:rPr>
          <w:b/>
          <w:sz w:val="40"/>
          <w:szCs w:val="40"/>
        </w:rPr>
      </w:pPr>
      <w:r w:rsidRPr="00C5185E">
        <w:rPr>
          <w:b/>
          <w:sz w:val="40"/>
          <w:szCs w:val="40"/>
        </w:rPr>
        <w:t>Онлайн нотатник</w:t>
      </w:r>
    </w:p>
    <w:p w14:paraId="1A355666" w14:textId="202913DF" w:rsidR="00263C0F" w:rsidRPr="00C5185E" w:rsidRDefault="00263C0F" w:rsidP="0093412A"/>
    <w:p w14:paraId="62EC149F" w14:textId="15E003F6" w:rsidR="00263C0F" w:rsidRPr="00C5185E" w:rsidRDefault="00263C0F" w:rsidP="0093412A"/>
    <w:p w14:paraId="4E04B2EF" w14:textId="25514801" w:rsidR="00263C0F" w:rsidRPr="00C5185E" w:rsidRDefault="00263C0F" w:rsidP="0093412A"/>
    <w:p w14:paraId="3A440549" w14:textId="260FCF3C" w:rsidR="00263C0F" w:rsidRPr="00C5185E" w:rsidRDefault="00263C0F" w:rsidP="0093412A"/>
    <w:p w14:paraId="478E0611" w14:textId="2E8B88C7" w:rsidR="00263C0F" w:rsidRPr="00C5185E" w:rsidRDefault="00263C0F" w:rsidP="0093412A"/>
    <w:p w14:paraId="3A0B0286" w14:textId="536CAC6A" w:rsidR="00263C0F" w:rsidRPr="00C5185E" w:rsidRDefault="00263C0F" w:rsidP="0093412A"/>
    <w:p w14:paraId="0B1F4144" w14:textId="4917909D" w:rsidR="00263C0F" w:rsidRPr="00C5185E" w:rsidRDefault="00263C0F" w:rsidP="0093412A"/>
    <w:p w14:paraId="2813B8BE" w14:textId="17A32578" w:rsidR="00263C0F" w:rsidRPr="00C5185E" w:rsidRDefault="00263C0F" w:rsidP="0093412A"/>
    <w:p w14:paraId="68E13B44" w14:textId="23AB9545" w:rsidR="00263C0F" w:rsidRPr="00C5185E" w:rsidRDefault="00263C0F" w:rsidP="0093412A"/>
    <w:p w14:paraId="088A2B52" w14:textId="77777777" w:rsidR="00263C0F" w:rsidRPr="00C5185E" w:rsidRDefault="00263C0F" w:rsidP="0093412A"/>
    <w:p w14:paraId="4ADCA620" w14:textId="3895BD17" w:rsidR="00263C0F" w:rsidRPr="00C5185E" w:rsidRDefault="00263C0F" w:rsidP="0093412A">
      <w:pPr>
        <w:ind w:left="5040"/>
      </w:pPr>
      <w:r w:rsidRPr="00C5185E">
        <w:t xml:space="preserve">Команда__________________ </w:t>
      </w:r>
    </w:p>
    <w:p w14:paraId="02C17A00" w14:textId="77777777" w:rsidR="0093412A" w:rsidRPr="00C5185E" w:rsidRDefault="00263C0F" w:rsidP="0093412A">
      <w:pPr>
        <w:ind w:left="4320" w:firstLine="720"/>
      </w:pPr>
      <w:r w:rsidRPr="00C5185E">
        <w:t xml:space="preserve">Керівник проекту:__________________ </w:t>
      </w:r>
    </w:p>
    <w:p w14:paraId="0DDE0334" w14:textId="274AFC65" w:rsidR="00263C0F" w:rsidRPr="00C5185E" w:rsidRDefault="00263C0F" w:rsidP="0093412A">
      <w:pPr>
        <w:ind w:left="5040"/>
      </w:pPr>
      <w:r w:rsidRPr="00C5185E">
        <w:t xml:space="preserve">Клієнт__________________ </w:t>
      </w:r>
    </w:p>
    <w:p w14:paraId="192D92BF" w14:textId="2D45F18B" w:rsidR="00263C0F" w:rsidRPr="00C5185E" w:rsidRDefault="00263C0F" w:rsidP="0093412A">
      <w:pPr>
        <w:ind w:left="4320" w:firstLine="720"/>
      </w:pPr>
      <w:r w:rsidRPr="00C5185E">
        <w:t xml:space="preserve">Дата останньої редакції: _____________  </w:t>
      </w:r>
    </w:p>
    <w:p w14:paraId="04636D5A" w14:textId="4518E02C" w:rsidR="00263C0F" w:rsidRPr="00C5185E" w:rsidRDefault="00263C0F" w:rsidP="0093412A">
      <w:pPr>
        <w:ind w:left="4320" w:firstLine="720"/>
      </w:pPr>
      <w:r w:rsidRPr="00C5185E">
        <w:t xml:space="preserve">Версія: </w:t>
      </w:r>
    </w:p>
    <w:p w14:paraId="2DA5C0A8" w14:textId="37ACA58F" w:rsidR="00263C0F" w:rsidRPr="00C5185E" w:rsidRDefault="00263C0F" w:rsidP="0093412A">
      <w:r w:rsidRPr="00C5185E">
        <w:br w:type="page"/>
      </w:r>
    </w:p>
    <w:p w14:paraId="75581E56" w14:textId="43C7B9DB" w:rsidR="00263C0F" w:rsidRPr="00C5185E" w:rsidRDefault="0093412A" w:rsidP="0093412A">
      <w:pPr>
        <w:pStyle w:val="Title"/>
      </w:pPr>
      <w:r w:rsidRPr="00C5185E">
        <w:lastRenderedPageBreak/>
        <w:t>План</w:t>
      </w:r>
    </w:p>
    <w:p w14:paraId="16015DF6" w14:textId="4D7E6F6C" w:rsidR="008924F1" w:rsidRPr="00C5185E" w:rsidRDefault="008924F1" w:rsidP="0093412A">
      <w:r w:rsidRPr="00C5185E">
        <w:br w:type="page"/>
      </w:r>
    </w:p>
    <w:p w14:paraId="06855FE6" w14:textId="6031D143" w:rsidR="008924F1" w:rsidRPr="00CD20D4" w:rsidRDefault="0093412A" w:rsidP="00CD20D4">
      <w:pPr>
        <w:pStyle w:val="Heading1"/>
      </w:pPr>
      <w:r w:rsidRPr="00CD20D4">
        <w:lastRenderedPageBreak/>
        <w:t>Управління змістом</w:t>
      </w:r>
    </w:p>
    <w:p w14:paraId="7235D4D9" w14:textId="6BEFC303" w:rsidR="0093412A" w:rsidRPr="00CD20D4" w:rsidRDefault="0093412A" w:rsidP="00CD20D4">
      <w:pPr>
        <w:pStyle w:val="Heading2"/>
      </w:pPr>
      <w:r w:rsidRPr="00CD20D4">
        <w:t>Рамки проєкту</w:t>
      </w:r>
    </w:p>
    <w:p w14:paraId="1F76A997" w14:textId="77777777" w:rsidR="0093412A" w:rsidRPr="00C5185E" w:rsidRDefault="0093412A" w:rsidP="0093412A">
      <w:r w:rsidRPr="00C5185E">
        <w:t xml:space="preserve">Програмний продукт – нотатник, по аналогії з аналоговим, повинен: </w:t>
      </w:r>
    </w:p>
    <w:p w14:paraId="4EA557E5" w14:textId="77777777" w:rsidR="0093412A" w:rsidRPr="00C5185E" w:rsidRDefault="0093412A" w:rsidP="0093412A">
      <w:pPr>
        <w:pStyle w:val="ListParagraph"/>
        <w:numPr>
          <w:ilvl w:val="0"/>
          <w:numId w:val="2"/>
        </w:numPr>
      </w:pPr>
      <w:r w:rsidRPr="00C5185E">
        <w:t>Допомагати в систематизації повсякденного життя користувача;</w:t>
      </w:r>
    </w:p>
    <w:p w14:paraId="297511DE" w14:textId="77777777" w:rsidR="0093412A" w:rsidRPr="00C5185E" w:rsidRDefault="0093412A" w:rsidP="0093412A">
      <w:pPr>
        <w:pStyle w:val="ListParagraph"/>
        <w:numPr>
          <w:ilvl w:val="0"/>
          <w:numId w:val="2"/>
        </w:numPr>
      </w:pPr>
      <w:r w:rsidRPr="00C5185E">
        <w:t>Нагадувати користувачу про важливі справи;</w:t>
      </w:r>
    </w:p>
    <w:p w14:paraId="68192A4C" w14:textId="1C24BE2E" w:rsidR="0093412A" w:rsidRPr="00C5185E" w:rsidRDefault="0093412A" w:rsidP="0093412A">
      <w:pPr>
        <w:pStyle w:val="ListParagraph"/>
        <w:numPr>
          <w:ilvl w:val="0"/>
          <w:numId w:val="2"/>
        </w:numPr>
      </w:pPr>
      <w:r w:rsidRPr="00C5185E">
        <w:t xml:space="preserve">Зберігати необхідні записи чи файли; </w:t>
      </w:r>
    </w:p>
    <w:p w14:paraId="48A0A634" w14:textId="5DDB3527" w:rsidR="000E68F4" w:rsidRPr="00C5185E" w:rsidRDefault="000E68F4" w:rsidP="00CD20D4">
      <w:pPr>
        <w:pStyle w:val="Heading2"/>
      </w:pPr>
      <w:r w:rsidRPr="00C5185E">
        <w:t>Припущення та о</w:t>
      </w:r>
      <w:r w:rsidR="003772CE" w:rsidRPr="00C5185E">
        <w:t>б</w:t>
      </w:r>
      <w:r w:rsidRPr="00C5185E">
        <w:t>меження</w:t>
      </w:r>
    </w:p>
    <w:p w14:paraId="3C8717D0" w14:textId="48F85E28" w:rsidR="000E68F4" w:rsidRPr="00C5185E" w:rsidRDefault="000E68F4" w:rsidP="000E68F4">
      <w:pPr>
        <w:rPr>
          <w:color w:val="FF0000"/>
        </w:rPr>
      </w:pPr>
      <w:r w:rsidRPr="00C5185E">
        <w:rPr>
          <w:color w:val="FF0000"/>
        </w:rPr>
        <w:t>Припущення:</w:t>
      </w:r>
    </w:p>
    <w:p w14:paraId="7B40F587" w14:textId="49550630" w:rsidR="000E68F4" w:rsidRPr="00C5185E" w:rsidRDefault="000E68F4" w:rsidP="003772CE">
      <w:pPr>
        <w:pStyle w:val="ListParagraph"/>
        <w:numPr>
          <w:ilvl w:val="0"/>
          <w:numId w:val="8"/>
        </w:numPr>
        <w:rPr>
          <w:color w:val="FF0000"/>
        </w:rPr>
      </w:pPr>
    </w:p>
    <w:p w14:paraId="4356AB00" w14:textId="347C1E46" w:rsidR="000E68F4" w:rsidRPr="00C5185E" w:rsidRDefault="000E68F4" w:rsidP="000E68F4">
      <w:r w:rsidRPr="00C5185E">
        <w:t>Обмеження:</w:t>
      </w:r>
    </w:p>
    <w:p w14:paraId="27590FC4" w14:textId="0F32CE89" w:rsidR="000E68F4" w:rsidRPr="00C5185E" w:rsidRDefault="000E68F4" w:rsidP="000E68F4">
      <w:pPr>
        <w:pStyle w:val="ListParagraph"/>
        <w:numPr>
          <w:ilvl w:val="0"/>
          <w:numId w:val="7"/>
        </w:numPr>
      </w:pPr>
      <w:r w:rsidRPr="00C5185E">
        <w:t>Матеріальні ресурси(Кількість робочих станцій, кількість серверів та їх об’єм</w:t>
      </w:r>
      <w:r w:rsidR="008675A9" w:rsidRPr="00C5185E">
        <w:t>…</w:t>
      </w:r>
      <w:r w:rsidRPr="00C5185E">
        <w:t>)</w:t>
      </w:r>
      <w:r w:rsidR="003772CE" w:rsidRPr="00C5185E">
        <w:t>;</w:t>
      </w:r>
    </w:p>
    <w:p w14:paraId="2B397583" w14:textId="6CC65188" w:rsidR="000E68F4" w:rsidRPr="00C5185E" w:rsidRDefault="000E68F4" w:rsidP="000E68F4">
      <w:pPr>
        <w:pStyle w:val="ListParagraph"/>
        <w:numPr>
          <w:ilvl w:val="0"/>
          <w:numId w:val="7"/>
        </w:numPr>
      </w:pPr>
      <w:r w:rsidRPr="00C5185E">
        <w:t>Трудові ресурси</w:t>
      </w:r>
      <w:r w:rsidR="008675A9" w:rsidRPr="00C5185E">
        <w:t>(Кількість працівників…)</w:t>
      </w:r>
      <w:r w:rsidR="003772CE" w:rsidRPr="00C5185E">
        <w:t>;</w:t>
      </w:r>
    </w:p>
    <w:p w14:paraId="252599D8" w14:textId="11F7DC2C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Бюджет</w:t>
      </w:r>
      <w:r w:rsidR="003772CE" w:rsidRPr="00C5185E">
        <w:t>;</w:t>
      </w:r>
    </w:p>
    <w:p w14:paraId="587A55D5" w14:textId="774AF722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Строки розробки</w:t>
      </w:r>
      <w:r w:rsidR="003772CE" w:rsidRPr="00C5185E">
        <w:t>;</w:t>
      </w:r>
    </w:p>
    <w:p w14:paraId="2E4E2F56" w14:textId="0F3B76D8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Обмеження архітектури</w:t>
      </w:r>
      <w:r w:rsidR="003772CE" w:rsidRPr="00C5185E">
        <w:t>;</w:t>
      </w:r>
    </w:p>
    <w:p w14:paraId="1E70E9C4" w14:textId="347B9ACA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Функціональні обмеження</w:t>
      </w:r>
      <w:r w:rsidR="003772CE" w:rsidRPr="00C5185E">
        <w:t>;</w:t>
      </w:r>
    </w:p>
    <w:p w14:paraId="04EE168C" w14:textId="67D72499" w:rsidR="00AC13FF" w:rsidRPr="00C5185E" w:rsidRDefault="0082166F" w:rsidP="00CD20D4">
      <w:pPr>
        <w:pStyle w:val="Heading2"/>
      </w:pPr>
      <w:r w:rsidRPr="00C5185E">
        <w:t>Зацікавлені сторони</w:t>
      </w:r>
    </w:p>
    <w:p w14:paraId="43A3E589" w14:textId="21969944" w:rsidR="0082166F" w:rsidRPr="00C5185E" w:rsidRDefault="0082166F" w:rsidP="0082166F">
      <w:pPr>
        <w:pStyle w:val="ListParagraph"/>
        <w:numPr>
          <w:ilvl w:val="0"/>
          <w:numId w:val="9"/>
        </w:numPr>
      </w:pPr>
      <w:r w:rsidRPr="00C5185E">
        <w:t>Замовник</w:t>
      </w:r>
    </w:p>
    <w:p w14:paraId="29828671" w14:textId="1A449CAF" w:rsidR="0082166F" w:rsidRPr="00C5185E" w:rsidRDefault="0082166F" w:rsidP="0082166F">
      <w:pPr>
        <w:pStyle w:val="ListParagraph"/>
        <w:numPr>
          <w:ilvl w:val="0"/>
          <w:numId w:val="9"/>
        </w:numPr>
      </w:pPr>
      <w:r w:rsidRPr="00C5185E">
        <w:t>Виконавці</w:t>
      </w:r>
    </w:p>
    <w:p w14:paraId="553BAA5C" w14:textId="0D216DB2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Керівник проєкту</w:t>
      </w:r>
    </w:p>
    <w:p w14:paraId="5679EECC" w14:textId="50F21851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Старший програміст</w:t>
      </w:r>
    </w:p>
    <w:p w14:paraId="729BB9FC" w14:textId="11BD115B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Аналітик 1</w:t>
      </w:r>
    </w:p>
    <w:p w14:paraId="1D4F7C45" w14:textId="16D935C1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Аналітик 2</w:t>
      </w:r>
    </w:p>
    <w:p w14:paraId="25EFFCEA" w14:textId="6C658375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Аналітик 3</w:t>
      </w:r>
    </w:p>
    <w:p w14:paraId="0D7107BC" w14:textId="20D01E98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Молодший програміст 1</w:t>
      </w:r>
    </w:p>
    <w:p w14:paraId="6B3270E0" w14:textId="7CDF6980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Молодший програміст 2</w:t>
      </w:r>
    </w:p>
    <w:p w14:paraId="21DF45FE" w14:textId="15DB1C34" w:rsidR="0082166F" w:rsidRPr="00C5185E" w:rsidRDefault="0082166F" w:rsidP="0082166F">
      <w:pPr>
        <w:pStyle w:val="ListParagraph"/>
        <w:numPr>
          <w:ilvl w:val="1"/>
          <w:numId w:val="9"/>
        </w:numPr>
      </w:pPr>
      <w:proofErr w:type="spellStart"/>
      <w:r w:rsidRPr="00C5185E">
        <w:t>Тестувальник</w:t>
      </w:r>
      <w:proofErr w:type="spellEnd"/>
      <w:r w:rsidRPr="00C5185E">
        <w:t xml:space="preserve"> 1</w:t>
      </w:r>
    </w:p>
    <w:p w14:paraId="11D5AEA4" w14:textId="6BE02B78" w:rsidR="0082166F" w:rsidRPr="00C5185E" w:rsidRDefault="0082166F" w:rsidP="0082166F">
      <w:pPr>
        <w:pStyle w:val="ListParagraph"/>
        <w:numPr>
          <w:ilvl w:val="1"/>
          <w:numId w:val="9"/>
        </w:numPr>
      </w:pPr>
      <w:proofErr w:type="spellStart"/>
      <w:r w:rsidRPr="00C5185E">
        <w:t>Тестувальник</w:t>
      </w:r>
      <w:proofErr w:type="spellEnd"/>
      <w:r w:rsidRPr="00C5185E">
        <w:t xml:space="preserve"> 2</w:t>
      </w:r>
    </w:p>
    <w:p w14:paraId="18DD0E1D" w14:textId="6AFE1309" w:rsidR="0082166F" w:rsidRPr="00C5185E" w:rsidRDefault="0082166F" w:rsidP="0082166F">
      <w:pPr>
        <w:ind w:left="360"/>
      </w:pPr>
      <w:r w:rsidRPr="00C5185E">
        <w:t>RACI матриця:</w:t>
      </w:r>
    </w:p>
    <w:bookmarkStart w:id="0" w:name="_MON_1637791988"/>
    <w:bookmarkEnd w:id="0"/>
    <w:p w14:paraId="4E1630A2" w14:textId="34EAB3AA" w:rsidR="003772CE" w:rsidRPr="00C5185E" w:rsidRDefault="0097718C" w:rsidP="0082166F">
      <w:pPr>
        <w:ind w:left="360"/>
        <w:jc w:val="center"/>
      </w:pPr>
      <w:r w:rsidRPr="00C5185E">
        <w:object w:dxaOrig="1543" w:dyaOrig="991" w14:anchorId="0BA0D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135.75pt;height:87pt" o:ole="">
            <v:imagedata r:id="rId6" o:title=""/>
          </v:shape>
          <o:OLEObject Type="Embed" ProgID="Excel.Sheet.12" ShapeID="_x0000_i1047" DrawAspect="Icon" ObjectID="_1637796417" r:id="rId7"/>
        </w:object>
      </w:r>
    </w:p>
    <w:p w14:paraId="2C58F590" w14:textId="1D0C5147" w:rsidR="0082166F" w:rsidRPr="00C5185E" w:rsidRDefault="0082166F" w:rsidP="00CD20D4">
      <w:pPr>
        <w:pStyle w:val="Heading2"/>
      </w:pPr>
      <w:r w:rsidRPr="00C5185E">
        <w:t>Цільова аудиторія</w:t>
      </w:r>
    </w:p>
    <w:p w14:paraId="7C96DDD1" w14:textId="71A117BB" w:rsidR="0082166F" w:rsidRPr="00C5185E" w:rsidRDefault="0082166F" w:rsidP="0082166F">
      <w:pPr>
        <w:pStyle w:val="ListParagraph"/>
        <w:numPr>
          <w:ilvl w:val="0"/>
          <w:numId w:val="10"/>
        </w:numPr>
      </w:pPr>
      <w:r w:rsidRPr="00C5185E">
        <w:t>Учні шкіл</w:t>
      </w:r>
    </w:p>
    <w:p w14:paraId="16F1E1C8" w14:textId="285190CA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Вік від 14-16</w:t>
      </w:r>
    </w:p>
    <w:p w14:paraId="5C2C633B" w14:textId="68433A4E" w:rsidR="0082166F" w:rsidRPr="00C5185E" w:rsidRDefault="0082166F" w:rsidP="0082166F">
      <w:pPr>
        <w:pStyle w:val="ListParagraph"/>
        <w:numPr>
          <w:ilvl w:val="1"/>
          <w:numId w:val="10"/>
        </w:numPr>
      </w:pPr>
      <w:proofErr w:type="spellStart"/>
      <w:r w:rsidRPr="00C5185E">
        <w:t>Школи,ліцеї</w:t>
      </w:r>
      <w:proofErr w:type="spellEnd"/>
      <w:r w:rsidRPr="00C5185E">
        <w:t>, інші навчальні заклади що дають початкову освіту.</w:t>
      </w:r>
    </w:p>
    <w:p w14:paraId="7620BBB8" w14:textId="7643F92C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Сфера діяльності</w:t>
      </w:r>
      <w:r w:rsidR="006B5F9D" w:rsidRPr="00C5185E">
        <w:t xml:space="preserve">: </w:t>
      </w:r>
      <w:r w:rsidRPr="00C5185E">
        <w:t>освіта, наука, спорт, творча діяльність.</w:t>
      </w:r>
    </w:p>
    <w:p w14:paraId="69A2A7E6" w14:textId="4D0367A0" w:rsidR="0082166F" w:rsidRPr="00C5185E" w:rsidRDefault="0082166F" w:rsidP="0082166F">
      <w:pPr>
        <w:pStyle w:val="ListParagraph"/>
        <w:numPr>
          <w:ilvl w:val="1"/>
          <w:numId w:val="10"/>
        </w:numPr>
      </w:pPr>
      <w:proofErr w:type="spellStart"/>
      <w:r w:rsidRPr="00C5185E">
        <w:t>Пріорітет</w:t>
      </w:r>
      <w:proofErr w:type="spellEnd"/>
      <w:r w:rsidRPr="00C5185E">
        <w:t xml:space="preserve"> найнижчий. </w:t>
      </w:r>
    </w:p>
    <w:p w14:paraId="16AB32E7" w14:textId="77777777" w:rsidR="006B5F9D" w:rsidRPr="00C5185E" w:rsidRDefault="006B5F9D" w:rsidP="006B5F9D">
      <w:pPr>
        <w:pStyle w:val="ListParagraph"/>
        <w:ind w:left="1080"/>
      </w:pPr>
    </w:p>
    <w:p w14:paraId="4412A9BE" w14:textId="0C6B9E5E" w:rsidR="0082166F" w:rsidRPr="00C5185E" w:rsidRDefault="0082166F" w:rsidP="0082166F">
      <w:pPr>
        <w:pStyle w:val="ListParagraph"/>
        <w:numPr>
          <w:ilvl w:val="0"/>
          <w:numId w:val="10"/>
        </w:numPr>
      </w:pPr>
      <w:r w:rsidRPr="00C5185E">
        <w:t>Студенти</w:t>
      </w:r>
    </w:p>
    <w:p w14:paraId="17A73A6B" w14:textId="7DA15EFF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Вік 16-22 роки</w:t>
      </w:r>
    </w:p>
    <w:p w14:paraId="32C64636" w14:textId="3E5E49B4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Університети, коледжі, училища</w:t>
      </w:r>
      <w:r w:rsidR="006B5F9D" w:rsidRPr="00C5185E">
        <w:t>, бізнес, компанії</w:t>
      </w:r>
    </w:p>
    <w:p w14:paraId="46B5C498" w14:textId="63268A3D" w:rsidR="006B5F9D" w:rsidRPr="00C5185E" w:rsidRDefault="006B5F9D" w:rsidP="0082166F">
      <w:pPr>
        <w:pStyle w:val="ListParagraph"/>
        <w:numPr>
          <w:ilvl w:val="1"/>
          <w:numId w:val="10"/>
        </w:numPr>
      </w:pPr>
      <w:r w:rsidRPr="00C5185E">
        <w:t>Сфера діяльності: освіта, наука, професійна діяльність, робота.</w:t>
      </w:r>
    </w:p>
    <w:p w14:paraId="5892211F" w14:textId="6BF913FA" w:rsidR="006B5F9D" w:rsidRPr="00C5185E" w:rsidRDefault="006B5F9D" w:rsidP="0082166F">
      <w:pPr>
        <w:pStyle w:val="ListParagraph"/>
        <w:numPr>
          <w:ilvl w:val="1"/>
          <w:numId w:val="10"/>
        </w:numPr>
      </w:pPr>
      <w:proofErr w:type="spellStart"/>
      <w:r w:rsidRPr="00C5185E">
        <w:t>Пріорітет</w:t>
      </w:r>
      <w:proofErr w:type="spellEnd"/>
      <w:r w:rsidRPr="00C5185E">
        <w:t xml:space="preserve"> високий</w:t>
      </w:r>
    </w:p>
    <w:p w14:paraId="02C5BF6A" w14:textId="1F20BEC5" w:rsidR="006B5F9D" w:rsidRPr="00C5185E" w:rsidRDefault="006B5F9D" w:rsidP="006B5F9D">
      <w:pPr>
        <w:ind w:left="360"/>
      </w:pPr>
    </w:p>
    <w:p w14:paraId="46434064" w14:textId="79E7B8C7" w:rsidR="006B5F9D" w:rsidRPr="00C5185E" w:rsidRDefault="006B5F9D" w:rsidP="006B5F9D">
      <w:pPr>
        <w:pStyle w:val="ListParagraph"/>
        <w:numPr>
          <w:ilvl w:val="0"/>
          <w:numId w:val="10"/>
        </w:numPr>
      </w:pPr>
      <w:r w:rsidRPr="00C5185E">
        <w:t>Робітники</w:t>
      </w:r>
    </w:p>
    <w:p w14:paraId="49A8B68F" w14:textId="2910612A" w:rsidR="006B5F9D" w:rsidRPr="00C5185E" w:rsidRDefault="006B5F9D" w:rsidP="006B5F9D">
      <w:pPr>
        <w:pStyle w:val="ListParagraph"/>
        <w:numPr>
          <w:ilvl w:val="1"/>
          <w:numId w:val="10"/>
        </w:numPr>
      </w:pPr>
      <w:r w:rsidRPr="00C5185E">
        <w:t>Вік 22-50</w:t>
      </w:r>
    </w:p>
    <w:p w14:paraId="746C5847" w14:textId="6B23715B" w:rsidR="006B5F9D" w:rsidRPr="00C5185E" w:rsidRDefault="006B5F9D" w:rsidP="006B5F9D">
      <w:pPr>
        <w:pStyle w:val="ListParagraph"/>
        <w:numPr>
          <w:ilvl w:val="1"/>
          <w:numId w:val="10"/>
        </w:numPr>
      </w:pPr>
      <w:r w:rsidRPr="00C5185E">
        <w:t>Державні установи, приватні компанії, малий та середній бізнес</w:t>
      </w:r>
    </w:p>
    <w:p w14:paraId="49C0A2C6" w14:textId="3B460FF8" w:rsidR="006B5F9D" w:rsidRPr="00C5185E" w:rsidRDefault="006B5F9D" w:rsidP="006B5F9D">
      <w:pPr>
        <w:pStyle w:val="ListParagraph"/>
        <w:numPr>
          <w:ilvl w:val="1"/>
          <w:numId w:val="10"/>
        </w:numPr>
      </w:pPr>
      <w:r w:rsidRPr="00C5185E">
        <w:t>Сфера діяльності: Робота, бізнес, наукова діяльність, соціальна та політична діяльність.</w:t>
      </w:r>
    </w:p>
    <w:p w14:paraId="09DF7211" w14:textId="1116E0E7" w:rsidR="006B5F9D" w:rsidRPr="00C5185E" w:rsidRDefault="006B5F9D" w:rsidP="006B5F9D">
      <w:pPr>
        <w:pStyle w:val="ListParagraph"/>
        <w:numPr>
          <w:ilvl w:val="1"/>
          <w:numId w:val="10"/>
        </w:numPr>
      </w:pPr>
      <w:proofErr w:type="spellStart"/>
      <w:r w:rsidRPr="00C5185E">
        <w:t>Пріорітет</w:t>
      </w:r>
      <w:proofErr w:type="spellEnd"/>
      <w:r w:rsidRPr="00C5185E">
        <w:t xml:space="preserve"> найвищий.</w:t>
      </w:r>
    </w:p>
    <w:p w14:paraId="35BEB631" w14:textId="15EB29A7" w:rsidR="002D5CCE" w:rsidRPr="00C5185E" w:rsidRDefault="00D039BB" w:rsidP="00CD20D4">
      <w:pPr>
        <w:pStyle w:val="Heading2"/>
      </w:pPr>
      <w:r w:rsidRPr="00C5185E">
        <w:t>Вимоги до продукту</w:t>
      </w:r>
    </w:p>
    <w:p w14:paraId="1CBF34C7" w14:textId="5A278352" w:rsidR="00D039BB" w:rsidRPr="00C5185E" w:rsidRDefault="00D039BB" w:rsidP="00D039BB">
      <w:r w:rsidRPr="00C5185E">
        <w:t>Корист</w:t>
      </w:r>
      <w:r w:rsidR="00F1406A">
        <w:t>у</w:t>
      </w:r>
      <w:r w:rsidRPr="00C5185E">
        <w:t xml:space="preserve">вацькі вимоги: </w:t>
      </w:r>
    </w:p>
    <w:p w14:paraId="55165671" w14:textId="529CD479" w:rsidR="00D039BB" w:rsidRPr="00C5185E" w:rsidRDefault="00D039BB" w:rsidP="00D039BB">
      <w:pPr>
        <w:pStyle w:val="ListParagraph"/>
        <w:numPr>
          <w:ilvl w:val="0"/>
          <w:numId w:val="13"/>
        </w:numPr>
      </w:pPr>
      <w:r w:rsidRPr="00C5185E">
        <w:t>Реєстраці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D039BB" w:rsidRPr="00C5185E" w14:paraId="6AA46A84" w14:textId="77777777" w:rsidTr="0088499A">
        <w:tc>
          <w:tcPr>
            <w:tcW w:w="3618" w:type="dxa"/>
          </w:tcPr>
          <w:p w14:paraId="1F38EA6E" w14:textId="54E3E46E" w:rsidR="00D039BB" w:rsidRPr="00C5185E" w:rsidRDefault="00D039BB" w:rsidP="00D039BB">
            <w:r w:rsidRPr="00C5185E">
              <w:t>Діючі особи</w:t>
            </w:r>
          </w:p>
        </w:tc>
        <w:tc>
          <w:tcPr>
            <w:tcW w:w="6345" w:type="dxa"/>
          </w:tcPr>
          <w:p w14:paraId="65864225" w14:textId="29F46D43" w:rsidR="00D039BB" w:rsidRPr="00C5185E" w:rsidRDefault="00D039BB" w:rsidP="00D039BB">
            <w:r w:rsidRPr="00C5185E">
              <w:t>Користувач, система</w:t>
            </w:r>
          </w:p>
        </w:tc>
      </w:tr>
      <w:tr w:rsidR="00D039BB" w:rsidRPr="00C5185E" w14:paraId="2CE2566C" w14:textId="77777777" w:rsidTr="0088499A">
        <w:tc>
          <w:tcPr>
            <w:tcW w:w="3618" w:type="dxa"/>
          </w:tcPr>
          <w:p w14:paraId="40974B6E" w14:textId="256B4A1E" w:rsidR="00D039BB" w:rsidRPr="00C5185E" w:rsidRDefault="00D039BB" w:rsidP="00D039BB">
            <w:r w:rsidRPr="00C5185E">
              <w:t>Цілі</w:t>
            </w:r>
          </w:p>
        </w:tc>
        <w:tc>
          <w:tcPr>
            <w:tcW w:w="6345" w:type="dxa"/>
          </w:tcPr>
          <w:p w14:paraId="07359002" w14:textId="6AA48234" w:rsidR="00D039BB" w:rsidRPr="00C5185E" w:rsidRDefault="00D039BB" w:rsidP="00D039BB">
            <w:r w:rsidRPr="00C5185E">
              <w:t>Користувач успішно отримав обліковий запис. Система успішно створила обліковий запис.</w:t>
            </w:r>
          </w:p>
        </w:tc>
      </w:tr>
      <w:tr w:rsidR="00D039BB" w:rsidRPr="00C5185E" w14:paraId="21DB6D73" w14:textId="77777777" w:rsidTr="00D039BB">
        <w:tc>
          <w:tcPr>
            <w:tcW w:w="9963" w:type="dxa"/>
            <w:gridSpan w:val="2"/>
          </w:tcPr>
          <w:p w14:paraId="25183F9D" w14:textId="77777777" w:rsidR="00D039BB" w:rsidRPr="00C5185E" w:rsidRDefault="00D039BB" w:rsidP="00D039BB">
            <w:r w:rsidRPr="00C5185E">
              <w:t>Успішний сценарій:</w:t>
            </w:r>
          </w:p>
          <w:p w14:paraId="3321B36C" w14:textId="33316956" w:rsidR="00D039BB" w:rsidRPr="00C5185E" w:rsidRDefault="00D039BB" w:rsidP="00D039BB">
            <w:pPr>
              <w:pStyle w:val="ListParagraph"/>
              <w:numPr>
                <w:ilvl w:val="0"/>
                <w:numId w:val="14"/>
              </w:numPr>
            </w:pPr>
            <w:r w:rsidRPr="00C5185E">
              <w:t>Користувач запускає систему. Система відкриває сесію користувача, пропонує зареєструватися</w:t>
            </w:r>
          </w:p>
          <w:p w14:paraId="4E0700EA" w14:textId="5AECE921" w:rsidR="00D039BB" w:rsidRPr="00C5185E" w:rsidRDefault="00D039BB" w:rsidP="00D039BB">
            <w:pPr>
              <w:pStyle w:val="ListParagraph"/>
              <w:numPr>
                <w:ilvl w:val="0"/>
                <w:numId w:val="14"/>
              </w:numPr>
            </w:pPr>
            <w:r w:rsidRPr="00C5185E">
              <w:t xml:space="preserve">Користувач вводить логін, пароль, </w:t>
            </w:r>
            <w:proofErr w:type="spellStart"/>
            <w:r w:rsidRPr="00C5185E">
              <w:t>ел</w:t>
            </w:r>
            <w:proofErr w:type="spellEnd"/>
            <w:r w:rsidRPr="00C5185E">
              <w:t>. пошту, нажимає кнопку. Система перевіряє дані на валідність, створює обл. запис, відправляє на пошту лист з деталями, робить запис в історію реєстрацій</w:t>
            </w:r>
          </w:p>
          <w:p w14:paraId="445C3EA1" w14:textId="42DA9139" w:rsidR="00D039BB" w:rsidRPr="00C5185E" w:rsidRDefault="00D039BB" w:rsidP="00D039BB">
            <w:pPr>
              <w:pStyle w:val="ListParagraph"/>
              <w:numPr>
                <w:ilvl w:val="0"/>
                <w:numId w:val="14"/>
              </w:numPr>
            </w:pPr>
            <w:r w:rsidRPr="00C5185E">
              <w:lastRenderedPageBreak/>
              <w:t xml:space="preserve">Користувач отримує доступ до системи, та свого обл. запису, отримує лист на </w:t>
            </w:r>
            <w:proofErr w:type="spellStart"/>
            <w:r w:rsidRPr="00C5185E">
              <w:t>ел</w:t>
            </w:r>
            <w:proofErr w:type="spellEnd"/>
            <w:r w:rsidRPr="00C5185E">
              <w:t xml:space="preserve"> пошту. Система надає обл. запису  стандартний набір прав.</w:t>
            </w:r>
          </w:p>
        </w:tc>
      </w:tr>
      <w:tr w:rsidR="00D039BB" w:rsidRPr="00C5185E" w14:paraId="30466694" w14:textId="77777777" w:rsidTr="0088499A">
        <w:tc>
          <w:tcPr>
            <w:tcW w:w="3618" w:type="dxa"/>
          </w:tcPr>
          <w:p w14:paraId="7A029FC7" w14:textId="3B1BCEB2" w:rsidR="00D039BB" w:rsidRPr="00C5185E" w:rsidRDefault="00D039BB" w:rsidP="00D039BB">
            <w:r w:rsidRPr="00C5185E">
              <w:lastRenderedPageBreak/>
              <w:t xml:space="preserve">Результат </w:t>
            </w:r>
          </w:p>
        </w:tc>
        <w:tc>
          <w:tcPr>
            <w:tcW w:w="6345" w:type="dxa"/>
          </w:tcPr>
          <w:p w14:paraId="51B88EAD" w14:textId="226BB972" w:rsidR="00D039BB" w:rsidRPr="00C5185E" w:rsidRDefault="00E7612C" w:rsidP="00D039BB">
            <w:r w:rsidRPr="00C5185E">
              <w:t>Користувач успішно отримав обліковий запис і може працювати з системою.</w:t>
            </w:r>
          </w:p>
        </w:tc>
      </w:tr>
      <w:tr w:rsidR="00E7612C" w:rsidRPr="00C5185E" w14:paraId="185FE5CE" w14:textId="77777777" w:rsidTr="00E7612C">
        <w:tc>
          <w:tcPr>
            <w:tcW w:w="9963" w:type="dxa"/>
            <w:gridSpan w:val="2"/>
          </w:tcPr>
          <w:p w14:paraId="17DA0C8B" w14:textId="34DC1DBF" w:rsidR="00E7612C" w:rsidRPr="00C5185E" w:rsidRDefault="00E7612C" w:rsidP="00D039BB">
            <w:r w:rsidRPr="00C5185E">
              <w:t>Розширення</w:t>
            </w:r>
          </w:p>
        </w:tc>
      </w:tr>
      <w:tr w:rsidR="00E7612C" w:rsidRPr="00C5185E" w14:paraId="536D7C8D" w14:textId="77777777" w:rsidTr="0088499A">
        <w:tc>
          <w:tcPr>
            <w:tcW w:w="3618" w:type="dxa"/>
          </w:tcPr>
          <w:p w14:paraId="06C39054" w14:textId="08F42E1D" w:rsidR="00E7612C" w:rsidRPr="00C5185E" w:rsidRDefault="00E7612C" w:rsidP="00D039BB">
            <w:proofErr w:type="spellStart"/>
            <w:r w:rsidRPr="00C5185E">
              <w:t>Невалідні</w:t>
            </w:r>
            <w:proofErr w:type="spellEnd"/>
            <w:r w:rsidRPr="00C5185E">
              <w:t xml:space="preserve"> логін/ пароль/ </w:t>
            </w:r>
            <w:proofErr w:type="spellStart"/>
            <w:r w:rsidRPr="00C5185E">
              <w:t>ел</w:t>
            </w:r>
            <w:proofErr w:type="spellEnd"/>
            <w:r w:rsidRPr="00C5185E">
              <w:t>. пошта</w:t>
            </w:r>
          </w:p>
        </w:tc>
        <w:tc>
          <w:tcPr>
            <w:tcW w:w="6345" w:type="dxa"/>
          </w:tcPr>
          <w:p w14:paraId="77001DF2" w14:textId="506D3A52" w:rsidR="00E7612C" w:rsidRPr="00C5185E" w:rsidRDefault="00E7612C" w:rsidP="00D039BB">
            <w:r w:rsidRPr="00C5185E">
              <w:t xml:space="preserve">Система видає повідомлення про </w:t>
            </w:r>
            <w:proofErr w:type="spellStart"/>
            <w:r w:rsidRPr="00C5185E">
              <w:t>невалідні</w:t>
            </w:r>
            <w:proofErr w:type="spellEnd"/>
            <w:r w:rsidRPr="00C5185E">
              <w:t xml:space="preserve"> дані.</w:t>
            </w:r>
          </w:p>
          <w:p w14:paraId="214AF388" w14:textId="615A7B33" w:rsidR="00E7612C" w:rsidRPr="00C5185E" w:rsidRDefault="00E7612C" w:rsidP="00D039BB">
            <w:r w:rsidRPr="00C5185E">
              <w:t>Результат користувач не зареєстрований</w:t>
            </w:r>
          </w:p>
        </w:tc>
      </w:tr>
      <w:tr w:rsidR="00E7612C" w:rsidRPr="00C5185E" w14:paraId="4E310FB7" w14:textId="77777777" w:rsidTr="0088499A">
        <w:tc>
          <w:tcPr>
            <w:tcW w:w="3618" w:type="dxa"/>
          </w:tcPr>
          <w:p w14:paraId="4A1F01A2" w14:textId="19493246" w:rsidR="00E7612C" w:rsidRPr="00C5185E" w:rsidRDefault="00E7612C" w:rsidP="00D039BB">
            <w:r w:rsidRPr="00C5185E">
              <w:t>Користувач з таким логіном/паролем/</w:t>
            </w:r>
            <w:proofErr w:type="spellStart"/>
            <w:r w:rsidRPr="00C5185E">
              <w:t>ел.поштою</w:t>
            </w:r>
            <w:proofErr w:type="spellEnd"/>
            <w:r w:rsidR="0088499A" w:rsidRPr="00C5185E">
              <w:t xml:space="preserve"> уже існує</w:t>
            </w:r>
          </w:p>
        </w:tc>
        <w:tc>
          <w:tcPr>
            <w:tcW w:w="6345" w:type="dxa"/>
          </w:tcPr>
          <w:p w14:paraId="35FE57E2" w14:textId="4A44ADB8" w:rsidR="0088499A" w:rsidRPr="00C5185E" w:rsidRDefault="0088499A" w:rsidP="0088499A">
            <w:r w:rsidRPr="00C5185E">
              <w:t>Система видає повідомлення про необхідність вибрати інші дані.</w:t>
            </w:r>
          </w:p>
          <w:p w14:paraId="228E7527" w14:textId="797E50C4" w:rsidR="00E7612C" w:rsidRPr="00C5185E" w:rsidRDefault="0088499A" w:rsidP="0088499A">
            <w:r w:rsidRPr="00C5185E">
              <w:t>Результат користувач не зареєстрований</w:t>
            </w:r>
          </w:p>
        </w:tc>
      </w:tr>
    </w:tbl>
    <w:p w14:paraId="54511DAB" w14:textId="346609E5" w:rsidR="00D039BB" w:rsidRPr="00C5185E" w:rsidRDefault="0088499A" w:rsidP="0088499A">
      <w:pPr>
        <w:pStyle w:val="ListParagraph"/>
        <w:numPr>
          <w:ilvl w:val="0"/>
          <w:numId w:val="13"/>
        </w:numPr>
      </w:pPr>
      <w:r w:rsidRPr="00C5185E">
        <w:t>Вхі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88499A" w:rsidRPr="00C5185E" w14:paraId="2CEEEBC3" w14:textId="77777777" w:rsidTr="00777BFC">
        <w:tc>
          <w:tcPr>
            <w:tcW w:w="3618" w:type="dxa"/>
          </w:tcPr>
          <w:p w14:paraId="7C9B1088" w14:textId="77777777" w:rsidR="0088499A" w:rsidRPr="00C5185E" w:rsidRDefault="0088499A" w:rsidP="00777BFC">
            <w:r w:rsidRPr="00C5185E">
              <w:t>Діючі особи</w:t>
            </w:r>
          </w:p>
        </w:tc>
        <w:tc>
          <w:tcPr>
            <w:tcW w:w="6345" w:type="dxa"/>
          </w:tcPr>
          <w:p w14:paraId="63D63CFF" w14:textId="77777777" w:rsidR="0088499A" w:rsidRPr="00C5185E" w:rsidRDefault="0088499A" w:rsidP="00777BFC">
            <w:r w:rsidRPr="00C5185E">
              <w:t>Користувач, система</w:t>
            </w:r>
          </w:p>
        </w:tc>
      </w:tr>
      <w:tr w:rsidR="0088499A" w:rsidRPr="00C5185E" w14:paraId="6474C358" w14:textId="77777777" w:rsidTr="00777BFC">
        <w:tc>
          <w:tcPr>
            <w:tcW w:w="3618" w:type="dxa"/>
          </w:tcPr>
          <w:p w14:paraId="64D76B9C" w14:textId="77777777" w:rsidR="0088499A" w:rsidRPr="00C5185E" w:rsidRDefault="0088499A" w:rsidP="00777BFC">
            <w:r w:rsidRPr="00C5185E">
              <w:t>Цілі</w:t>
            </w:r>
          </w:p>
        </w:tc>
        <w:tc>
          <w:tcPr>
            <w:tcW w:w="6345" w:type="dxa"/>
          </w:tcPr>
          <w:p w14:paraId="37481C5C" w14:textId="77777777" w:rsidR="0088499A" w:rsidRPr="00C5185E" w:rsidRDefault="0088499A" w:rsidP="00777BFC">
            <w:r w:rsidRPr="00C5185E">
              <w:t>Користувач успішно увійшов в обліковий запис. Система успішно ідентифікувала користувача і надала відповідні права.</w:t>
            </w:r>
          </w:p>
        </w:tc>
      </w:tr>
      <w:tr w:rsidR="0088499A" w:rsidRPr="00C5185E" w14:paraId="6D484FD6" w14:textId="77777777" w:rsidTr="00777BFC">
        <w:tc>
          <w:tcPr>
            <w:tcW w:w="9963" w:type="dxa"/>
            <w:gridSpan w:val="2"/>
          </w:tcPr>
          <w:p w14:paraId="6E770392" w14:textId="77777777" w:rsidR="0088499A" w:rsidRPr="00C5185E" w:rsidRDefault="0088499A" w:rsidP="00777BFC">
            <w:r w:rsidRPr="00C5185E">
              <w:t>Успішний сценарій:</w:t>
            </w:r>
          </w:p>
          <w:p w14:paraId="66D0FADD" w14:textId="77777777" w:rsidR="0088499A" w:rsidRPr="00C5185E" w:rsidRDefault="0088499A" w:rsidP="00777BFC">
            <w:pPr>
              <w:pStyle w:val="ListParagraph"/>
              <w:numPr>
                <w:ilvl w:val="0"/>
                <w:numId w:val="15"/>
              </w:numPr>
            </w:pPr>
            <w:r w:rsidRPr="00C5185E">
              <w:t>Користувач запускає систему. Система відкриває сесію користувача, пропонує ввести логін і пароль</w:t>
            </w:r>
          </w:p>
          <w:p w14:paraId="7A34CFD1" w14:textId="77777777" w:rsidR="0088499A" w:rsidRPr="00C5185E" w:rsidRDefault="0088499A" w:rsidP="00777BFC">
            <w:pPr>
              <w:pStyle w:val="ListParagraph"/>
              <w:numPr>
                <w:ilvl w:val="0"/>
                <w:numId w:val="15"/>
              </w:numPr>
            </w:pPr>
            <w:r w:rsidRPr="00C5185E">
              <w:t>Користувач вводить логін, пароль, нажимає кнопку. Система перевіряє дані на валідність, знаходить обл. запис</w:t>
            </w:r>
          </w:p>
          <w:p w14:paraId="57157578" w14:textId="77777777" w:rsidR="0088499A" w:rsidRPr="00C5185E" w:rsidRDefault="0088499A" w:rsidP="00777BFC">
            <w:pPr>
              <w:pStyle w:val="ListParagraph"/>
              <w:numPr>
                <w:ilvl w:val="0"/>
                <w:numId w:val="15"/>
              </w:numPr>
            </w:pPr>
            <w:r w:rsidRPr="00C5185E">
              <w:t xml:space="preserve">Користувач отримує доступ до системи, та свого обл. запису. Система надає обл. запису  стандартний набір прав, робить запис в історію </w:t>
            </w:r>
            <w:proofErr w:type="spellStart"/>
            <w:r w:rsidRPr="00C5185E">
              <w:t>авторизацій</w:t>
            </w:r>
            <w:proofErr w:type="spellEnd"/>
            <w:r w:rsidRPr="00C5185E">
              <w:t>.</w:t>
            </w:r>
          </w:p>
        </w:tc>
      </w:tr>
      <w:tr w:rsidR="0088499A" w:rsidRPr="00C5185E" w14:paraId="4B64D1AA" w14:textId="77777777" w:rsidTr="00777BFC">
        <w:tc>
          <w:tcPr>
            <w:tcW w:w="3618" w:type="dxa"/>
          </w:tcPr>
          <w:p w14:paraId="0A2BBD61" w14:textId="77777777" w:rsidR="0088499A" w:rsidRPr="00C5185E" w:rsidRDefault="0088499A" w:rsidP="00777BFC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4B0CF6CC" w14:textId="77777777" w:rsidR="0088499A" w:rsidRPr="00C5185E" w:rsidRDefault="0088499A" w:rsidP="00777BFC">
            <w:r w:rsidRPr="00C5185E">
              <w:t>Користувач успішно отримав обліковий запис і може працювати з системою.</w:t>
            </w:r>
          </w:p>
        </w:tc>
      </w:tr>
      <w:tr w:rsidR="0088499A" w:rsidRPr="00C5185E" w14:paraId="3AB11E68" w14:textId="77777777" w:rsidTr="00777BFC">
        <w:tc>
          <w:tcPr>
            <w:tcW w:w="9963" w:type="dxa"/>
            <w:gridSpan w:val="2"/>
          </w:tcPr>
          <w:p w14:paraId="75CC53A0" w14:textId="77777777" w:rsidR="0088499A" w:rsidRPr="00C5185E" w:rsidRDefault="0088499A" w:rsidP="00777BFC">
            <w:r w:rsidRPr="00C5185E">
              <w:t>Розширення</w:t>
            </w:r>
          </w:p>
        </w:tc>
      </w:tr>
      <w:tr w:rsidR="0088499A" w:rsidRPr="00C5185E" w14:paraId="015880E4" w14:textId="77777777" w:rsidTr="00777BFC">
        <w:tc>
          <w:tcPr>
            <w:tcW w:w="3618" w:type="dxa"/>
          </w:tcPr>
          <w:p w14:paraId="37E84A3B" w14:textId="77777777" w:rsidR="0088499A" w:rsidRPr="00C5185E" w:rsidRDefault="0088499A" w:rsidP="00777BFC">
            <w:proofErr w:type="spellStart"/>
            <w:r w:rsidRPr="00C5185E">
              <w:t>Невалідні</w:t>
            </w:r>
            <w:proofErr w:type="spellEnd"/>
            <w:r w:rsidRPr="00C5185E">
              <w:t xml:space="preserve"> логін/ пароль/ </w:t>
            </w:r>
            <w:proofErr w:type="spellStart"/>
            <w:r w:rsidRPr="00C5185E">
              <w:t>ел</w:t>
            </w:r>
            <w:proofErr w:type="spellEnd"/>
            <w:r w:rsidRPr="00C5185E">
              <w:t>. пошта</w:t>
            </w:r>
          </w:p>
        </w:tc>
        <w:tc>
          <w:tcPr>
            <w:tcW w:w="6345" w:type="dxa"/>
          </w:tcPr>
          <w:p w14:paraId="65749A17" w14:textId="77777777" w:rsidR="0088499A" w:rsidRPr="00C5185E" w:rsidRDefault="0088499A" w:rsidP="00777BFC">
            <w:r w:rsidRPr="00C5185E">
              <w:t xml:space="preserve">Система видає повідомлення про </w:t>
            </w:r>
            <w:proofErr w:type="spellStart"/>
            <w:r w:rsidRPr="00C5185E">
              <w:t>невалідні</w:t>
            </w:r>
            <w:proofErr w:type="spellEnd"/>
            <w:r w:rsidRPr="00C5185E">
              <w:t xml:space="preserve"> дані.</w:t>
            </w:r>
          </w:p>
          <w:p w14:paraId="45484A55" w14:textId="77777777" w:rsidR="0088499A" w:rsidRPr="00C5185E" w:rsidRDefault="0088499A" w:rsidP="00777BFC">
            <w:r w:rsidRPr="00C5185E">
              <w:t>Результат користувач не ввійшов</w:t>
            </w:r>
          </w:p>
        </w:tc>
      </w:tr>
      <w:tr w:rsidR="0088499A" w:rsidRPr="00C5185E" w14:paraId="59546459" w14:textId="77777777" w:rsidTr="00777BFC">
        <w:tc>
          <w:tcPr>
            <w:tcW w:w="3618" w:type="dxa"/>
          </w:tcPr>
          <w:p w14:paraId="3B554E6B" w14:textId="77777777" w:rsidR="0088499A" w:rsidRPr="00C5185E" w:rsidRDefault="0088499A" w:rsidP="00777BFC">
            <w:r w:rsidRPr="00C5185E">
              <w:t>Користувача з таким логіном/паролем/</w:t>
            </w:r>
            <w:proofErr w:type="spellStart"/>
            <w:r w:rsidRPr="00C5185E">
              <w:t>ел.поштою</w:t>
            </w:r>
            <w:proofErr w:type="spellEnd"/>
            <w:r w:rsidRPr="00C5185E">
              <w:t xml:space="preserve"> не знайдено</w:t>
            </w:r>
          </w:p>
        </w:tc>
        <w:tc>
          <w:tcPr>
            <w:tcW w:w="6345" w:type="dxa"/>
          </w:tcPr>
          <w:p w14:paraId="52AE436D" w14:textId="77777777" w:rsidR="0088499A" w:rsidRPr="00C5185E" w:rsidRDefault="0088499A" w:rsidP="00777BFC">
            <w:r w:rsidRPr="00C5185E">
              <w:t>Система видає повідомлення про невірні вхідні дані.</w:t>
            </w:r>
          </w:p>
          <w:p w14:paraId="025D88C3" w14:textId="77777777" w:rsidR="0088499A" w:rsidRPr="00C5185E" w:rsidRDefault="0088499A" w:rsidP="00777BFC">
            <w:r w:rsidRPr="00C5185E">
              <w:t>Результат користувач не ввійшов</w:t>
            </w:r>
          </w:p>
        </w:tc>
      </w:tr>
    </w:tbl>
    <w:p w14:paraId="5B7BB89B" w14:textId="34CAFFD2" w:rsidR="0088499A" w:rsidRPr="00C5185E" w:rsidRDefault="0088499A" w:rsidP="0088499A">
      <w:pPr>
        <w:pStyle w:val="ListParagraph"/>
        <w:numPr>
          <w:ilvl w:val="0"/>
          <w:numId w:val="13"/>
        </w:numPr>
      </w:pPr>
      <w:r w:rsidRPr="00C5185E">
        <w:t>Створити нотат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BD11EB" w:rsidRPr="00C5185E" w14:paraId="4C85438C" w14:textId="77777777" w:rsidTr="00777BFC">
        <w:tc>
          <w:tcPr>
            <w:tcW w:w="3618" w:type="dxa"/>
          </w:tcPr>
          <w:p w14:paraId="2238F670" w14:textId="77777777" w:rsidR="00BD11EB" w:rsidRPr="00C5185E" w:rsidRDefault="00BD11EB" w:rsidP="00777BFC">
            <w:r w:rsidRPr="00C5185E">
              <w:t>Діючі особи</w:t>
            </w:r>
          </w:p>
        </w:tc>
        <w:tc>
          <w:tcPr>
            <w:tcW w:w="6345" w:type="dxa"/>
          </w:tcPr>
          <w:p w14:paraId="7E52E0C1" w14:textId="77777777" w:rsidR="00BD11EB" w:rsidRPr="00C5185E" w:rsidRDefault="00BD11EB" w:rsidP="00777BFC">
            <w:r w:rsidRPr="00C5185E">
              <w:t>Користувач, система</w:t>
            </w:r>
          </w:p>
        </w:tc>
      </w:tr>
      <w:tr w:rsidR="00BD11EB" w:rsidRPr="00C5185E" w14:paraId="05D62D3E" w14:textId="77777777" w:rsidTr="00777BFC">
        <w:tc>
          <w:tcPr>
            <w:tcW w:w="3618" w:type="dxa"/>
          </w:tcPr>
          <w:p w14:paraId="2F7D4061" w14:textId="77777777" w:rsidR="00BD11EB" w:rsidRPr="00C5185E" w:rsidRDefault="00BD11EB" w:rsidP="00777BFC">
            <w:r w:rsidRPr="00C5185E">
              <w:t>Цілі</w:t>
            </w:r>
          </w:p>
        </w:tc>
        <w:tc>
          <w:tcPr>
            <w:tcW w:w="6345" w:type="dxa"/>
          </w:tcPr>
          <w:p w14:paraId="731BA001" w14:textId="629E4D2E" w:rsidR="00BD11EB" w:rsidRPr="00C5185E" w:rsidRDefault="00BD11EB" w:rsidP="00777BFC">
            <w:r w:rsidRPr="00C5185E">
              <w:t>Користувач успішно створив нотатку. Система успішно створила нотатку і зберегла її до бази.</w:t>
            </w:r>
          </w:p>
        </w:tc>
      </w:tr>
      <w:tr w:rsidR="00BD11EB" w:rsidRPr="00C5185E" w14:paraId="57BB261B" w14:textId="77777777" w:rsidTr="00777BFC">
        <w:tc>
          <w:tcPr>
            <w:tcW w:w="9963" w:type="dxa"/>
            <w:gridSpan w:val="2"/>
          </w:tcPr>
          <w:p w14:paraId="04926623" w14:textId="77777777" w:rsidR="00BD11EB" w:rsidRPr="00C5185E" w:rsidRDefault="00BD11EB" w:rsidP="00777BFC">
            <w:r w:rsidRPr="00C5185E">
              <w:t>Успішний сценарій:</w:t>
            </w:r>
          </w:p>
          <w:p w14:paraId="7F65128B" w14:textId="69C9D613" w:rsidR="00BD11EB" w:rsidRPr="00C5185E" w:rsidRDefault="00BD11EB" w:rsidP="00BD11EB">
            <w:pPr>
              <w:pStyle w:val="ListParagraph"/>
              <w:numPr>
                <w:ilvl w:val="0"/>
                <w:numId w:val="18"/>
              </w:numPr>
            </w:pPr>
            <w:r w:rsidRPr="00C5185E">
              <w:t>Користувач нажимає кнопку «+», отримує форму створення нотатки, вводить інформацію, натискає кнопку «Назад».</w:t>
            </w:r>
            <w:r w:rsidR="00E24E82" w:rsidRPr="00E24E82">
              <w:rPr>
                <w:lang w:val="ru-RU"/>
              </w:rPr>
              <w:t xml:space="preserve"> </w:t>
            </w:r>
            <w:r w:rsidRPr="00C5185E">
              <w:t>Система створює пусту нотатку, отримує інформацію, заповнює нотатку, зберігає її до бази</w:t>
            </w:r>
          </w:p>
          <w:p w14:paraId="103837A3" w14:textId="2CFDC299" w:rsidR="00BD11EB" w:rsidRPr="00C5185E" w:rsidRDefault="00C5185E" w:rsidP="00C5185E">
            <w:pPr>
              <w:pStyle w:val="ListParagraph"/>
              <w:numPr>
                <w:ilvl w:val="0"/>
                <w:numId w:val="18"/>
              </w:numPr>
            </w:pPr>
            <w:r>
              <w:t>Користувача переводиться в список з нотатками, отримує повідомлення про вдале створення нотатки</w:t>
            </w:r>
          </w:p>
        </w:tc>
      </w:tr>
      <w:tr w:rsidR="00C5185E" w:rsidRPr="00C5185E" w14:paraId="23C99A3E" w14:textId="77777777" w:rsidTr="00777BFC">
        <w:tc>
          <w:tcPr>
            <w:tcW w:w="3618" w:type="dxa"/>
          </w:tcPr>
          <w:p w14:paraId="41B1B4FF" w14:textId="77777777" w:rsidR="00C5185E" w:rsidRPr="00C5185E" w:rsidRDefault="00C5185E" w:rsidP="00C5185E">
            <w:r w:rsidRPr="00C5185E">
              <w:lastRenderedPageBreak/>
              <w:t xml:space="preserve">Результат </w:t>
            </w:r>
          </w:p>
        </w:tc>
        <w:tc>
          <w:tcPr>
            <w:tcW w:w="6345" w:type="dxa"/>
          </w:tcPr>
          <w:p w14:paraId="597976A6" w14:textId="5BF88910" w:rsidR="00C5185E" w:rsidRPr="00C5185E" w:rsidRDefault="00C5185E" w:rsidP="00C5185E">
            <w:r w:rsidRPr="00C5185E">
              <w:t>Користувач успішно створив нотатку. Система успішно створила нотатку і зберегла її до бази.</w:t>
            </w:r>
          </w:p>
        </w:tc>
      </w:tr>
      <w:tr w:rsidR="00C5185E" w:rsidRPr="00C5185E" w14:paraId="10BEE7DE" w14:textId="77777777" w:rsidTr="00777BFC">
        <w:tc>
          <w:tcPr>
            <w:tcW w:w="9963" w:type="dxa"/>
            <w:gridSpan w:val="2"/>
          </w:tcPr>
          <w:p w14:paraId="082F117F" w14:textId="77777777" w:rsidR="00C5185E" w:rsidRPr="00C5185E" w:rsidRDefault="00C5185E" w:rsidP="00C5185E">
            <w:r w:rsidRPr="00C5185E">
              <w:t>Розширення</w:t>
            </w:r>
          </w:p>
        </w:tc>
      </w:tr>
      <w:tr w:rsidR="00C5185E" w:rsidRPr="00C5185E" w14:paraId="739EF82E" w14:textId="77777777" w:rsidTr="00777BFC">
        <w:tc>
          <w:tcPr>
            <w:tcW w:w="3618" w:type="dxa"/>
          </w:tcPr>
          <w:p w14:paraId="06D1E201" w14:textId="5D60DFE2" w:rsidR="00C5185E" w:rsidRPr="00C5185E" w:rsidRDefault="00C5185E" w:rsidP="00C5185E">
            <w:r>
              <w:t>Помилка створення нотатки</w:t>
            </w:r>
          </w:p>
        </w:tc>
        <w:tc>
          <w:tcPr>
            <w:tcW w:w="6345" w:type="dxa"/>
          </w:tcPr>
          <w:p w14:paraId="3CD7F63D" w14:textId="2285E992" w:rsidR="00C5185E" w:rsidRPr="00C5185E" w:rsidRDefault="00C5185E" w:rsidP="00C5185E">
            <w:r w:rsidRPr="00C5185E">
              <w:t xml:space="preserve">Система видає повідомлення про </w:t>
            </w:r>
            <w:r>
              <w:t>помилку</w:t>
            </w:r>
            <w:r w:rsidRPr="00C5185E">
              <w:t>.</w:t>
            </w:r>
          </w:p>
          <w:p w14:paraId="440E4CA4" w14:textId="18357280" w:rsidR="00C5185E" w:rsidRPr="00C5185E" w:rsidRDefault="00C5185E" w:rsidP="00C5185E">
            <w:r w:rsidRPr="00C5185E">
              <w:t xml:space="preserve">Результат користувач </w:t>
            </w:r>
            <w:r>
              <w:t>не створив нотатку.</w:t>
            </w:r>
          </w:p>
        </w:tc>
      </w:tr>
    </w:tbl>
    <w:p w14:paraId="0EB6801A" w14:textId="2A361BC1" w:rsidR="00BD11EB" w:rsidRDefault="00BD11EB" w:rsidP="0088499A">
      <w:pPr>
        <w:pStyle w:val="ListParagraph"/>
        <w:numPr>
          <w:ilvl w:val="0"/>
          <w:numId w:val="13"/>
        </w:numPr>
      </w:pPr>
      <w:r w:rsidRPr="00C5185E">
        <w:t>Видалити нотат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C5185E" w:rsidRPr="00C5185E" w14:paraId="626A50A3" w14:textId="77777777" w:rsidTr="001E2C26">
        <w:tc>
          <w:tcPr>
            <w:tcW w:w="3618" w:type="dxa"/>
          </w:tcPr>
          <w:p w14:paraId="6AB8DAFA" w14:textId="77777777" w:rsidR="00C5185E" w:rsidRPr="00C5185E" w:rsidRDefault="00C5185E" w:rsidP="001E2C26">
            <w:r w:rsidRPr="00C5185E">
              <w:t>Діючі особи</w:t>
            </w:r>
          </w:p>
        </w:tc>
        <w:tc>
          <w:tcPr>
            <w:tcW w:w="6345" w:type="dxa"/>
          </w:tcPr>
          <w:p w14:paraId="50B59D8F" w14:textId="77777777" w:rsidR="00C5185E" w:rsidRPr="00C5185E" w:rsidRDefault="00C5185E" w:rsidP="001E2C26">
            <w:r w:rsidRPr="00C5185E">
              <w:t>Користувач, система</w:t>
            </w:r>
          </w:p>
        </w:tc>
      </w:tr>
      <w:tr w:rsidR="00C5185E" w:rsidRPr="00C5185E" w14:paraId="5943FF24" w14:textId="77777777" w:rsidTr="001E2C26">
        <w:tc>
          <w:tcPr>
            <w:tcW w:w="3618" w:type="dxa"/>
          </w:tcPr>
          <w:p w14:paraId="23A46751" w14:textId="77777777" w:rsidR="00C5185E" w:rsidRPr="00C5185E" w:rsidRDefault="00C5185E" w:rsidP="001E2C26">
            <w:r w:rsidRPr="00C5185E">
              <w:t>Цілі</w:t>
            </w:r>
          </w:p>
        </w:tc>
        <w:tc>
          <w:tcPr>
            <w:tcW w:w="6345" w:type="dxa"/>
          </w:tcPr>
          <w:p w14:paraId="751C49B1" w14:textId="29B80AAB" w:rsidR="00C5185E" w:rsidRPr="00C5185E" w:rsidRDefault="00C5185E" w:rsidP="001E2C26">
            <w:r w:rsidRPr="00C5185E">
              <w:t xml:space="preserve">Користувач успішно </w:t>
            </w:r>
            <w:r>
              <w:t>видалив нотатку</w:t>
            </w:r>
            <w:r w:rsidRPr="00C5185E">
              <w:t xml:space="preserve">. Система успішно </w:t>
            </w:r>
            <w:r>
              <w:t>знайшла та видалила нотатку</w:t>
            </w:r>
            <w:r w:rsidRPr="00C5185E">
              <w:t>.</w:t>
            </w:r>
          </w:p>
        </w:tc>
      </w:tr>
      <w:tr w:rsidR="00C5185E" w:rsidRPr="00C5185E" w14:paraId="6B106A88" w14:textId="77777777" w:rsidTr="001E2C26">
        <w:tc>
          <w:tcPr>
            <w:tcW w:w="9963" w:type="dxa"/>
            <w:gridSpan w:val="2"/>
          </w:tcPr>
          <w:p w14:paraId="209FDB07" w14:textId="77777777" w:rsidR="00C5185E" w:rsidRPr="00C5185E" w:rsidRDefault="00C5185E" w:rsidP="001E2C26">
            <w:r w:rsidRPr="00C5185E">
              <w:t>Успішний сценарій:</w:t>
            </w:r>
          </w:p>
          <w:p w14:paraId="2FA251F1" w14:textId="0B71E855" w:rsidR="00C5185E" w:rsidRPr="00C5185E" w:rsidRDefault="00C5185E" w:rsidP="00C5185E">
            <w:pPr>
              <w:pStyle w:val="ListParagraph"/>
              <w:numPr>
                <w:ilvl w:val="0"/>
                <w:numId w:val="19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 xml:space="preserve">в контекстному меню обирає «Видалити» </w:t>
            </w:r>
            <w:r w:rsidRPr="00C5185E">
              <w:t xml:space="preserve">.Система </w:t>
            </w:r>
            <w:r>
              <w:t>знаходить нота</w:t>
            </w:r>
            <w:r w:rsidR="00F1406A">
              <w:t>тку в базі даних, переводить її в таблицю з видаленими нотатками, робить запис в історію видалення нотаток.</w:t>
            </w:r>
          </w:p>
          <w:p w14:paraId="012E5F73" w14:textId="4119743C" w:rsidR="00C5185E" w:rsidRPr="00C5185E" w:rsidRDefault="00C5185E" w:rsidP="00C5185E">
            <w:pPr>
              <w:pStyle w:val="ListParagraph"/>
              <w:numPr>
                <w:ilvl w:val="0"/>
                <w:numId w:val="19"/>
              </w:numPr>
            </w:pPr>
            <w:r>
              <w:t xml:space="preserve">Користувача переводиться в список з нотатками, отримує повідомлення про вдале </w:t>
            </w:r>
            <w:r w:rsidR="00F1406A">
              <w:t>видалення</w:t>
            </w:r>
            <w:r>
              <w:t xml:space="preserve"> нотатки</w:t>
            </w:r>
            <w:r w:rsidR="00F1406A">
              <w:t>.</w:t>
            </w:r>
          </w:p>
        </w:tc>
      </w:tr>
      <w:tr w:rsidR="00C5185E" w:rsidRPr="00C5185E" w14:paraId="2C5E8604" w14:textId="77777777" w:rsidTr="001E2C26">
        <w:tc>
          <w:tcPr>
            <w:tcW w:w="3618" w:type="dxa"/>
          </w:tcPr>
          <w:p w14:paraId="6FD3E69B" w14:textId="77777777" w:rsidR="00C5185E" w:rsidRPr="00C5185E" w:rsidRDefault="00C5185E" w:rsidP="001E2C26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2F42AFC9" w14:textId="77777777" w:rsidR="00C5185E" w:rsidRPr="00C5185E" w:rsidRDefault="00C5185E" w:rsidP="001E2C26">
            <w:r w:rsidRPr="00C5185E">
              <w:t>Користувач успішно створив нотатку. Система успішно створила нотатку і зберегла її до бази.</w:t>
            </w:r>
          </w:p>
        </w:tc>
      </w:tr>
      <w:tr w:rsidR="00C5185E" w:rsidRPr="00C5185E" w14:paraId="05018524" w14:textId="77777777" w:rsidTr="001E2C26">
        <w:tc>
          <w:tcPr>
            <w:tcW w:w="9963" w:type="dxa"/>
            <w:gridSpan w:val="2"/>
          </w:tcPr>
          <w:p w14:paraId="414812AE" w14:textId="77777777" w:rsidR="00C5185E" w:rsidRPr="00C5185E" w:rsidRDefault="00C5185E" w:rsidP="001E2C26">
            <w:r w:rsidRPr="00C5185E">
              <w:t>Розширення</w:t>
            </w:r>
          </w:p>
        </w:tc>
      </w:tr>
      <w:tr w:rsidR="00C5185E" w:rsidRPr="00C5185E" w14:paraId="4BAAE4AF" w14:textId="77777777" w:rsidTr="001E2C26">
        <w:tc>
          <w:tcPr>
            <w:tcW w:w="3618" w:type="dxa"/>
          </w:tcPr>
          <w:p w14:paraId="265D6715" w14:textId="414C36E8" w:rsidR="00C5185E" w:rsidRPr="00C5185E" w:rsidRDefault="00C5185E" w:rsidP="001E2C26">
            <w:r>
              <w:t xml:space="preserve">Помилка </w:t>
            </w:r>
            <w:r w:rsidR="00F1406A">
              <w:t>видалення</w:t>
            </w:r>
            <w:r>
              <w:t xml:space="preserve"> нотатки</w:t>
            </w:r>
          </w:p>
        </w:tc>
        <w:tc>
          <w:tcPr>
            <w:tcW w:w="6345" w:type="dxa"/>
          </w:tcPr>
          <w:p w14:paraId="68486286" w14:textId="77777777" w:rsidR="00C5185E" w:rsidRPr="00C5185E" w:rsidRDefault="00C5185E" w:rsidP="001E2C26">
            <w:r w:rsidRPr="00C5185E">
              <w:t xml:space="preserve">Система видає повідомлення про </w:t>
            </w:r>
            <w:r>
              <w:t>помилку</w:t>
            </w:r>
            <w:r w:rsidRPr="00C5185E">
              <w:t>.</w:t>
            </w:r>
          </w:p>
          <w:p w14:paraId="3BF89CFA" w14:textId="6FD504D6" w:rsidR="00C5185E" w:rsidRPr="00C5185E" w:rsidRDefault="00C5185E" w:rsidP="001E2C26">
            <w:r w:rsidRPr="00C5185E">
              <w:t xml:space="preserve">Результат користувач </w:t>
            </w:r>
            <w:r>
              <w:t xml:space="preserve">не </w:t>
            </w:r>
            <w:r w:rsidR="00F1406A">
              <w:t xml:space="preserve">видалив </w:t>
            </w:r>
            <w:r>
              <w:t>нотатку.</w:t>
            </w:r>
          </w:p>
        </w:tc>
      </w:tr>
    </w:tbl>
    <w:p w14:paraId="5E07C261" w14:textId="77777777" w:rsidR="00C5185E" w:rsidRPr="00C5185E" w:rsidRDefault="00C5185E" w:rsidP="00C5185E">
      <w:pPr>
        <w:pStyle w:val="ListParagraph"/>
      </w:pPr>
    </w:p>
    <w:p w14:paraId="6A67E488" w14:textId="720CB57C" w:rsidR="00BD11EB" w:rsidRDefault="00BD11EB" w:rsidP="0088499A">
      <w:pPr>
        <w:pStyle w:val="ListParagraph"/>
        <w:numPr>
          <w:ilvl w:val="0"/>
          <w:numId w:val="13"/>
        </w:numPr>
      </w:pPr>
      <w:r w:rsidRPr="00C5185E">
        <w:t>Додати малюнок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F1406A" w:rsidRPr="00C5185E" w14:paraId="4CB757F5" w14:textId="77777777" w:rsidTr="001E2C26">
        <w:tc>
          <w:tcPr>
            <w:tcW w:w="3618" w:type="dxa"/>
          </w:tcPr>
          <w:p w14:paraId="1B4369DD" w14:textId="77777777" w:rsidR="00F1406A" w:rsidRPr="00C5185E" w:rsidRDefault="00F1406A" w:rsidP="001E2C26">
            <w:r w:rsidRPr="00C5185E">
              <w:t>Діючі особи</w:t>
            </w:r>
          </w:p>
        </w:tc>
        <w:tc>
          <w:tcPr>
            <w:tcW w:w="6345" w:type="dxa"/>
          </w:tcPr>
          <w:p w14:paraId="0441005B" w14:textId="77777777" w:rsidR="00F1406A" w:rsidRPr="00C5185E" w:rsidRDefault="00F1406A" w:rsidP="001E2C26">
            <w:r w:rsidRPr="00C5185E">
              <w:t>Користувач, система</w:t>
            </w:r>
          </w:p>
        </w:tc>
      </w:tr>
      <w:tr w:rsidR="00F1406A" w:rsidRPr="00C5185E" w14:paraId="0EF1E822" w14:textId="77777777" w:rsidTr="001E2C26">
        <w:tc>
          <w:tcPr>
            <w:tcW w:w="3618" w:type="dxa"/>
          </w:tcPr>
          <w:p w14:paraId="30B634FC" w14:textId="77777777" w:rsidR="00F1406A" w:rsidRPr="00C5185E" w:rsidRDefault="00F1406A" w:rsidP="001E2C26">
            <w:r w:rsidRPr="00C5185E">
              <w:t>Цілі</w:t>
            </w:r>
          </w:p>
        </w:tc>
        <w:tc>
          <w:tcPr>
            <w:tcW w:w="6345" w:type="dxa"/>
          </w:tcPr>
          <w:p w14:paraId="591B7F5D" w14:textId="4FF3E4A2" w:rsidR="00F1406A" w:rsidRPr="00C5185E" w:rsidRDefault="00F1406A" w:rsidP="001E2C26">
            <w:r w:rsidRPr="00C5185E">
              <w:t xml:space="preserve">Користувач успішно </w:t>
            </w:r>
            <w:r>
              <w:t>додав малюнок</w:t>
            </w:r>
            <w:r w:rsidRPr="00C5185E">
              <w:t xml:space="preserve">. Система успішно </w:t>
            </w:r>
            <w:r>
              <w:t>додала малюнок до нотатки</w:t>
            </w:r>
            <w:r w:rsidRPr="00C5185E">
              <w:t>.</w:t>
            </w:r>
          </w:p>
        </w:tc>
      </w:tr>
      <w:tr w:rsidR="00F1406A" w:rsidRPr="00C5185E" w14:paraId="005B430F" w14:textId="77777777" w:rsidTr="001E2C26">
        <w:tc>
          <w:tcPr>
            <w:tcW w:w="9963" w:type="dxa"/>
            <w:gridSpan w:val="2"/>
          </w:tcPr>
          <w:p w14:paraId="71630F8E" w14:textId="77777777" w:rsidR="00F1406A" w:rsidRPr="00C5185E" w:rsidRDefault="00F1406A" w:rsidP="001E2C26">
            <w:r w:rsidRPr="00C5185E">
              <w:t>Успішний сценарій:</w:t>
            </w:r>
          </w:p>
          <w:p w14:paraId="0058A510" w14:textId="07AC4E1A" w:rsidR="00F1406A" w:rsidRDefault="00F1406A" w:rsidP="00F1406A">
            <w:pPr>
              <w:pStyle w:val="ListParagraph"/>
              <w:numPr>
                <w:ilvl w:val="0"/>
                <w:numId w:val="20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>в контекстному меню обирає «Малюнок».</w:t>
            </w:r>
          </w:p>
          <w:p w14:paraId="783CFCEE" w14:textId="6C781449" w:rsidR="00F1406A" w:rsidRPr="00C5185E" w:rsidRDefault="00F1406A" w:rsidP="00F1406A">
            <w:pPr>
              <w:pStyle w:val="ListParagraph"/>
              <w:numPr>
                <w:ilvl w:val="0"/>
                <w:numId w:val="20"/>
              </w:numPr>
            </w:pPr>
            <w:r>
              <w:t>Користувач</w:t>
            </w:r>
            <w:r w:rsidR="00DE175E">
              <w:t xml:space="preserve"> отримує</w:t>
            </w:r>
            <w:r>
              <w:t xml:space="preserve"> діалогове вікно, в вікні обирає вибрати файл(створити малюнок (в розширеннях «А»)), обирає малюнок. Система скачує файл, зберігає відносний шлях, до файлу, в </w:t>
            </w:r>
            <w:proofErr w:type="spellStart"/>
            <w:r>
              <w:t>бд</w:t>
            </w:r>
            <w:proofErr w:type="spellEnd"/>
            <w:r>
              <w:t>.</w:t>
            </w:r>
          </w:p>
          <w:p w14:paraId="63C10EA2" w14:textId="664D4DE6" w:rsidR="00F1406A" w:rsidRPr="00C5185E" w:rsidRDefault="00F1406A" w:rsidP="00F1406A">
            <w:pPr>
              <w:pStyle w:val="ListParagraph"/>
              <w:numPr>
                <w:ilvl w:val="0"/>
                <w:numId w:val="20"/>
              </w:numPr>
            </w:pPr>
            <w:r>
              <w:t>Користувача переводить в форму нотатки з добавленим малюнком.</w:t>
            </w:r>
          </w:p>
        </w:tc>
      </w:tr>
      <w:tr w:rsidR="00F1406A" w:rsidRPr="00C5185E" w14:paraId="4F91BFE8" w14:textId="77777777" w:rsidTr="001E2C26">
        <w:tc>
          <w:tcPr>
            <w:tcW w:w="3618" w:type="dxa"/>
          </w:tcPr>
          <w:p w14:paraId="48284F05" w14:textId="77777777" w:rsidR="00F1406A" w:rsidRPr="00C5185E" w:rsidRDefault="00F1406A" w:rsidP="00F1406A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4D6C51FA" w14:textId="06DAF71C" w:rsidR="00F1406A" w:rsidRPr="00C5185E" w:rsidRDefault="00F1406A" w:rsidP="00F1406A">
            <w:r w:rsidRPr="00C5185E">
              <w:t xml:space="preserve">Користувач успішно </w:t>
            </w:r>
            <w:r>
              <w:t>додав малюнок</w:t>
            </w:r>
            <w:r w:rsidRPr="00C5185E">
              <w:t xml:space="preserve">. Система успішно </w:t>
            </w:r>
            <w:r>
              <w:t>додала малюнок до нотатки</w:t>
            </w:r>
            <w:r w:rsidRPr="00C5185E">
              <w:t>.</w:t>
            </w:r>
          </w:p>
        </w:tc>
      </w:tr>
      <w:tr w:rsidR="00F1406A" w:rsidRPr="00C5185E" w14:paraId="229FA44A" w14:textId="77777777" w:rsidTr="001E2C26">
        <w:tc>
          <w:tcPr>
            <w:tcW w:w="9963" w:type="dxa"/>
            <w:gridSpan w:val="2"/>
          </w:tcPr>
          <w:p w14:paraId="257C0A30" w14:textId="77777777" w:rsidR="00F1406A" w:rsidRPr="00C5185E" w:rsidRDefault="00F1406A" w:rsidP="00F1406A">
            <w:r w:rsidRPr="00C5185E">
              <w:t>Розширення</w:t>
            </w:r>
          </w:p>
        </w:tc>
      </w:tr>
      <w:tr w:rsidR="00F1406A" w:rsidRPr="00C5185E" w14:paraId="7C636261" w14:textId="77777777" w:rsidTr="001E2C26">
        <w:tc>
          <w:tcPr>
            <w:tcW w:w="3618" w:type="dxa"/>
          </w:tcPr>
          <w:p w14:paraId="3E931659" w14:textId="77777777" w:rsidR="00DE175E" w:rsidRDefault="00F1406A" w:rsidP="00F1406A">
            <w:r>
              <w:t>Альтернативний сценарій «А»:</w:t>
            </w:r>
          </w:p>
          <w:p w14:paraId="616E5DFB" w14:textId="412B8B7D" w:rsidR="00F1406A" w:rsidRPr="00C5185E" w:rsidRDefault="00F1406A" w:rsidP="00F1406A">
            <w:r>
              <w:t xml:space="preserve"> Створити малюнок</w:t>
            </w:r>
          </w:p>
        </w:tc>
        <w:tc>
          <w:tcPr>
            <w:tcW w:w="6345" w:type="dxa"/>
          </w:tcPr>
          <w:p w14:paraId="61789DF1" w14:textId="77777777" w:rsidR="00F1406A" w:rsidRDefault="00F1406A" w:rsidP="00F1406A">
            <w:pPr>
              <w:pStyle w:val="ListParagraph"/>
              <w:numPr>
                <w:ilvl w:val="0"/>
                <w:numId w:val="21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>в контекстному меню обирає «Малюнок».</w:t>
            </w:r>
          </w:p>
          <w:p w14:paraId="6B50196A" w14:textId="5B7CBAE8" w:rsidR="00F1406A" w:rsidRPr="00C5185E" w:rsidRDefault="00F1406A" w:rsidP="00F1406A">
            <w:pPr>
              <w:pStyle w:val="ListParagraph"/>
              <w:numPr>
                <w:ilvl w:val="0"/>
                <w:numId w:val="21"/>
              </w:numPr>
            </w:pPr>
            <w:r>
              <w:t xml:space="preserve">Користувач діалогове вікно, в вікні обирає створити малюнок, відкривається вікно редактора, користувач створює малюнок. </w:t>
            </w:r>
            <w:r>
              <w:lastRenderedPageBreak/>
              <w:t xml:space="preserve">Система створює файл, зберігає відносний шлях, до файлу, в </w:t>
            </w:r>
            <w:proofErr w:type="spellStart"/>
            <w:r>
              <w:t>бд</w:t>
            </w:r>
            <w:proofErr w:type="spellEnd"/>
            <w:r>
              <w:t>.</w:t>
            </w:r>
          </w:p>
          <w:p w14:paraId="5C6A7DA7" w14:textId="0474C3E1" w:rsidR="00F1406A" w:rsidRPr="00C5185E" w:rsidRDefault="00F1406A" w:rsidP="00F1406A">
            <w:pPr>
              <w:pStyle w:val="ListParagraph"/>
              <w:numPr>
                <w:ilvl w:val="0"/>
                <w:numId w:val="21"/>
              </w:numPr>
            </w:pPr>
            <w:r>
              <w:t>Користувача переводить в форму нотатки з добавленим малюнком.</w:t>
            </w:r>
          </w:p>
        </w:tc>
      </w:tr>
    </w:tbl>
    <w:p w14:paraId="2BD7E095" w14:textId="77777777" w:rsidR="00F1406A" w:rsidRPr="00C5185E" w:rsidRDefault="00F1406A" w:rsidP="00F1406A">
      <w:pPr>
        <w:pStyle w:val="ListParagraph"/>
      </w:pPr>
    </w:p>
    <w:p w14:paraId="2A490E4E" w14:textId="297D386A" w:rsidR="00BD11EB" w:rsidRDefault="00BD11EB" w:rsidP="0088499A">
      <w:pPr>
        <w:pStyle w:val="ListParagraph"/>
        <w:numPr>
          <w:ilvl w:val="0"/>
          <w:numId w:val="13"/>
        </w:numPr>
      </w:pPr>
      <w:r w:rsidRPr="00C5185E">
        <w:t>Видалити малюнок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DE175E" w:rsidRPr="00C5185E" w14:paraId="333CB573" w14:textId="77777777" w:rsidTr="001E2C26">
        <w:tc>
          <w:tcPr>
            <w:tcW w:w="3618" w:type="dxa"/>
          </w:tcPr>
          <w:p w14:paraId="041EA2E6" w14:textId="77777777" w:rsidR="00DE175E" w:rsidRPr="00C5185E" w:rsidRDefault="00DE175E" w:rsidP="001E2C26">
            <w:r w:rsidRPr="00C5185E">
              <w:t>Діючі особи</w:t>
            </w:r>
          </w:p>
        </w:tc>
        <w:tc>
          <w:tcPr>
            <w:tcW w:w="6345" w:type="dxa"/>
          </w:tcPr>
          <w:p w14:paraId="265C051B" w14:textId="77777777" w:rsidR="00DE175E" w:rsidRPr="00C5185E" w:rsidRDefault="00DE175E" w:rsidP="001E2C26">
            <w:r w:rsidRPr="00C5185E">
              <w:t>Користувач, система</w:t>
            </w:r>
          </w:p>
        </w:tc>
      </w:tr>
      <w:tr w:rsidR="00DE175E" w:rsidRPr="00C5185E" w14:paraId="631B7999" w14:textId="77777777" w:rsidTr="001E2C26">
        <w:tc>
          <w:tcPr>
            <w:tcW w:w="3618" w:type="dxa"/>
          </w:tcPr>
          <w:p w14:paraId="3B09D20C" w14:textId="77777777" w:rsidR="00DE175E" w:rsidRPr="00C5185E" w:rsidRDefault="00DE175E" w:rsidP="001E2C26">
            <w:r w:rsidRPr="00C5185E">
              <w:t>Цілі</w:t>
            </w:r>
          </w:p>
        </w:tc>
        <w:tc>
          <w:tcPr>
            <w:tcW w:w="6345" w:type="dxa"/>
          </w:tcPr>
          <w:p w14:paraId="02CBE4F7" w14:textId="44EF937F" w:rsidR="00DE175E" w:rsidRPr="00C5185E" w:rsidRDefault="00DE175E" w:rsidP="001E2C26">
            <w:r w:rsidRPr="00C5185E">
              <w:t xml:space="preserve">Користувач успішно </w:t>
            </w:r>
            <w:r>
              <w:t>видалив</w:t>
            </w:r>
            <w:r w:rsidR="00E273DD">
              <w:t xml:space="preserve"> малюнок</w:t>
            </w:r>
            <w:r w:rsidRPr="00C5185E">
              <w:t xml:space="preserve">. Система успішно </w:t>
            </w:r>
            <w:r>
              <w:t>видалила малюнок до нотатки</w:t>
            </w:r>
            <w:r w:rsidRPr="00C5185E">
              <w:t>.</w:t>
            </w:r>
          </w:p>
        </w:tc>
      </w:tr>
      <w:tr w:rsidR="00DE175E" w:rsidRPr="00C5185E" w14:paraId="69C18461" w14:textId="77777777" w:rsidTr="001E2C26">
        <w:tc>
          <w:tcPr>
            <w:tcW w:w="9963" w:type="dxa"/>
            <w:gridSpan w:val="2"/>
          </w:tcPr>
          <w:p w14:paraId="3014C052" w14:textId="77777777" w:rsidR="00DE175E" w:rsidRPr="00C5185E" w:rsidRDefault="00DE175E" w:rsidP="001E2C26">
            <w:r w:rsidRPr="00C5185E">
              <w:t>Успішний сценарій:</w:t>
            </w:r>
          </w:p>
          <w:p w14:paraId="2722DD30" w14:textId="13F5F631" w:rsidR="00DE175E" w:rsidRDefault="00DE175E" w:rsidP="00DE175E">
            <w:pPr>
              <w:pStyle w:val="ListParagraph"/>
              <w:numPr>
                <w:ilvl w:val="0"/>
                <w:numId w:val="23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малюнка</w:t>
            </w:r>
            <w:r w:rsidRPr="00C5185E">
              <w:t xml:space="preserve">, </w:t>
            </w:r>
            <w:r>
              <w:t>в контекстному меню обирає «Видалити».</w:t>
            </w:r>
          </w:p>
          <w:p w14:paraId="7F8C3447" w14:textId="797F139F" w:rsidR="00DE175E" w:rsidRPr="00C5185E" w:rsidRDefault="00DE175E" w:rsidP="00DE175E">
            <w:pPr>
              <w:pStyle w:val="ListParagraph"/>
              <w:numPr>
                <w:ilvl w:val="0"/>
                <w:numId w:val="23"/>
              </w:numPr>
            </w:pPr>
            <w:r>
              <w:t xml:space="preserve">Система, </w:t>
            </w:r>
            <w:proofErr w:type="spellStart"/>
            <w:r w:rsidR="00E273DD">
              <w:t>переносить</w:t>
            </w:r>
            <w:proofErr w:type="spellEnd"/>
            <w:r w:rsidR="00E273DD">
              <w:t xml:space="preserve"> </w:t>
            </w:r>
            <w:r>
              <w:t xml:space="preserve"> відносний шлях</w:t>
            </w:r>
            <w:r w:rsidR="00E273DD">
              <w:t xml:space="preserve"> до таблиці видалених малюнків</w:t>
            </w:r>
            <w:r>
              <w:t xml:space="preserve">, в </w:t>
            </w:r>
            <w:proofErr w:type="spellStart"/>
            <w:r>
              <w:t>бд</w:t>
            </w:r>
            <w:proofErr w:type="spellEnd"/>
            <w:r>
              <w:t>.</w:t>
            </w:r>
            <w:r w:rsidR="00E273DD">
              <w:t xml:space="preserve"> Робить запис в історію видалення малюнків</w:t>
            </w:r>
          </w:p>
          <w:p w14:paraId="40BE90B0" w14:textId="1B20AAB5" w:rsidR="00DE175E" w:rsidRPr="00C5185E" w:rsidRDefault="00DE175E" w:rsidP="00DE175E">
            <w:pPr>
              <w:pStyle w:val="ListParagraph"/>
              <w:numPr>
                <w:ilvl w:val="0"/>
                <w:numId w:val="23"/>
              </w:numPr>
            </w:pPr>
            <w:r>
              <w:t>Користувача переводить в форму нотатки.</w:t>
            </w:r>
          </w:p>
        </w:tc>
      </w:tr>
      <w:tr w:rsidR="00DE175E" w:rsidRPr="00C5185E" w14:paraId="1026D5E4" w14:textId="77777777" w:rsidTr="001E2C26">
        <w:tc>
          <w:tcPr>
            <w:tcW w:w="3618" w:type="dxa"/>
          </w:tcPr>
          <w:p w14:paraId="40007247" w14:textId="77777777" w:rsidR="00DE175E" w:rsidRPr="00C5185E" w:rsidRDefault="00DE175E" w:rsidP="001E2C26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6C2CDCFD" w14:textId="129BA5CB" w:rsidR="00DE175E" w:rsidRPr="00C5185E" w:rsidRDefault="00DE175E" w:rsidP="001E2C26">
            <w:r w:rsidRPr="00C5185E">
              <w:t xml:space="preserve">Користувач успішно </w:t>
            </w:r>
            <w:r w:rsidR="00E273DD">
              <w:t xml:space="preserve">видалив </w:t>
            </w:r>
            <w:r>
              <w:t>малюнок</w:t>
            </w:r>
            <w:r w:rsidRPr="00C5185E">
              <w:t xml:space="preserve">. Система успішно </w:t>
            </w:r>
            <w:r w:rsidR="00E273DD">
              <w:t xml:space="preserve">видалив </w:t>
            </w:r>
            <w:r>
              <w:t>малюнок до нотатки</w:t>
            </w:r>
            <w:r w:rsidRPr="00C5185E">
              <w:t>.</w:t>
            </w:r>
          </w:p>
        </w:tc>
      </w:tr>
    </w:tbl>
    <w:p w14:paraId="43EA0716" w14:textId="77777777" w:rsidR="00DE175E" w:rsidRPr="00C5185E" w:rsidRDefault="00DE175E" w:rsidP="00DE175E">
      <w:pPr>
        <w:pStyle w:val="ListParagraph"/>
      </w:pPr>
    </w:p>
    <w:p w14:paraId="7255DD0B" w14:textId="74AD7C22" w:rsidR="00BD11EB" w:rsidRDefault="00BD11EB" w:rsidP="00DE175E">
      <w:pPr>
        <w:pStyle w:val="ListParagraph"/>
        <w:numPr>
          <w:ilvl w:val="0"/>
          <w:numId w:val="13"/>
        </w:numPr>
      </w:pPr>
      <w:r w:rsidRPr="00C5185E">
        <w:t>Додати фай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E273DD" w:rsidRPr="00C5185E" w14:paraId="0B8CB72E" w14:textId="77777777" w:rsidTr="001E2C26">
        <w:tc>
          <w:tcPr>
            <w:tcW w:w="3618" w:type="dxa"/>
          </w:tcPr>
          <w:p w14:paraId="53DC3AC8" w14:textId="77777777" w:rsidR="00E273DD" w:rsidRPr="00C5185E" w:rsidRDefault="00E273DD" w:rsidP="001E2C26">
            <w:r w:rsidRPr="00C5185E">
              <w:t>Діючі особи</w:t>
            </w:r>
          </w:p>
        </w:tc>
        <w:tc>
          <w:tcPr>
            <w:tcW w:w="6345" w:type="dxa"/>
          </w:tcPr>
          <w:p w14:paraId="42C7F19C" w14:textId="77777777" w:rsidR="00E273DD" w:rsidRPr="00C5185E" w:rsidRDefault="00E273DD" w:rsidP="001E2C26">
            <w:r w:rsidRPr="00C5185E">
              <w:t>Користувач, система</w:t>
            </w:r>
          </w:p>
        </w:tc>
      </w:tr>
      <w:tr w:rsidR="00E273DD" w:rsidRPr="00C5185E" w14:paraId="51C82CF4" w14:textId="77777777" w:rsidTr="001E2C26">
        <w:tc>
          <w:tcPr>
            <w:tcW w:w="3618" w:type="dxa"/>
          </w:tcPr>
          <w:p w14:paraId="305C1A75" w14:textId="77777777" w:rsidR="00E273DD" w:rsidRPr="00C5185E" w:rsidRDefault="00E273DD" w:rsidP="001E2C26">
            <w:r w:rsidRPr="00C5185E">
              <w:t>Цілі</w:t>
            </w:r>
          </w:p>
        </w:tc>
        <w:tc>
          <w:tcPr>
            <w:tcW w:w="6345" w:type="dxa"/>
          </w:tcPr>
          <w:p w14:paraId="586FBD90" w14:textId="396D6369" w:rsidR="00E273DD" w:rsidRPr="00C5185E" w:rsidRDefault="00E273DD" w:rsidP="001E2C26">
            <w:r w:rsidRPr="00C5185E">
              <w:t xml:space="preserve">Користувач успішно </w:t>
            </w:r>
            <w:r>
              <w:t>додав малюнок</w:t>
            </w:r>
            <w:r w:rsidRPr="00C5185E">
              <w:t xml:space="preserve">. Система успішно </w:t>
            </w:r>
            <w:r>
              <w:t>додала файл до нотатки</w:t>
            </w:r>
            <w:r w:rsidRPr="00C5185E">
              <w:t>.</w:t>
            </w:r>
          </w:p>
        </w:tc>
      </w:tr>
      <w:tr w:rsidR="00E273DD" w:rsidRPr="00C5185E" w14:paraId="745A15E2" w14:textId="77777777" w:rsidTr="001E2C26">
        <w:tc>
          <w:tcPr>
            <w:tcW w:w="9963" w:type="dxa"/>
            <w:gridSpan w:val="2"/>
          </w:tcPr>
          <w:p w14:paraId="07717F36" w14:textId="77777777" w:rsidR="00E273DD" w:rsidRPr="00C5185E" w:rsidRDefault="00E273DD" w:rsidP="001E2C26">
            <w:r w:rsidRPr="00C5185E">
              <w:t>Успішний сценарій:</w:t>
            </w:r>
          </w:p>
          <w:p w14:paraId="2829E3AE" w14:textId="05CEC5BB" w:rsidR="00E273DD" w:rsidRDefault="00E273DD" w:rsidP="00E273DD">
            <w:pPr>
              <w:pStyle w:val="ListParagraph"/>
              <w:numPr>
                <w:ilvl w:val="0"/>
                <w:numId w:val="25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>в контекстному меню обирає «Додати файл».</w:t>
            </w:r>
          </w:p>
          <w:p w14:paraId="6A10525D" w14:textId="28A3A132" w:rsidR="00E273DD" w:rsidRPr="00C5185E" w:rsidRDefault="00E273DD" w:rsidP="00E273DD">
            <w:pPr>
              <w:pStyle w:val="ListParagraph"/>
              <w:numPr>
                <w:ilvl w:val="0"/>
                <w:numId w:val="25"/>
              </w:numPr>
            </w:pPr>
            <w:r>
              <w:t xml:space="preserve">Користувач отримує діалогове вікно, в вікні обирає вибрати файл. Система скачує файл, зберігає відносний шлях, до файлу, в </w:t>
            </w:r>
            <w:proofErr w:type="spellStart"/>
            <w:r>
              <w:t>бд</w:t>
            </w:r>
            <w:proofErr w:type="spellEnd"/>
            <w:r>
              <w:t>.</w:t>
            </w:r>
          </w:p>
          <w:p w14:paraId="0F34B6EB" w14:textId="0AD7C738" w:rsidR="00E273DD" w:rsidRPr="00C5185E" w:rsidRDefault="00E273DD" w:rsidP="00E273DD">
            <w:pPr>
              <w:pStyle w:val="ListParagraph"/>
              <w:numPr>
                <w:ilvl w:val="0"/>
                <w:numId w:val="25"/>
              </w:numPr>
            </w:pPr>
            <w:r>
              <w:t>Користувача переводить в форму нотатки з добавленим файлом.</w:t>
            </w:r>
          </w:p>
        </w:tc>
      </w:tr>
      <w:tr w:rsidR="00E273DD" w:rsidRPr="00C5185E" w14:paraId="2792731F" w14:textId="77777777" w:rsidTr="001E2C26">
        <w:tc>
          <w:tcPr>
            <w:tcW w:w="3618" w:type="dxa"/>
          </w:tcPr>
          <w:p w14:paraId="3F066800" w14:textId="77777777" w:rsidR="00E273DD" w:rsidRPr="00C5185E" w:rsidRDefault="00E273DD" w:rsidP="001E2C26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73D0AD3A" w14:textId="76C87E0D" w:rsidR="00E273DD" w:rsidRPr="00C5185E" w:rsidRDefault="00E273DD" w:rsidP="001E2C26">
            <w:r w:rsidRPr="00C5185E">
              <w:t xml:space="preserve">Користувач успішно </w:t>
            </w:r>
            <w:r>
              <w:t>додав файл</w:t>
            </w:r>
            <w:r w:rsidRPr="00C5185E">
              <w:t xml:space="preserve">. Система успішно </w:t>
            </w:r>
            <w:r>
              <w:t>додала файл до нотатки</w:t>
            </w:r>
            <w:r w:rsidRPr="00C5185E">
              <w:t>.</w:t>
            </w:r>
          </w:p>
        </w:tc>
      </w:tr>
      <w:tr w:rsidR="00E273DD" w:rsidRPr="00C5185E" w14:paraId="053ABB5D" w14:textId="77777777" w:rsidTr="001E2C26">
        <w:tc>
          <w:tcPr>
            <w:tcW w:w="9963" w:type="dxa"/>
            <w:gridSpan w:val="2"/>
          </w:tcPr>
          <w:p w14:paraId="38573937" w14:textId="77777777" w:rsidR="00E273DD" w:rsidRPr="00C5185E" w:rsidRDefault="00E273DD" w:rsidP="001E2C26">
            <w:r w:rsidRPr="00C5185E">
              <w:t>Розширення</w:t>
            </w:r>
          </w:p>
        </w:tc>
      </w:tr>
      <w:tr w:rsidR="00E273DD" w:rsidRPr="00C5185E" w14:paraId="3032C4C4" w14:textId="77777777" w:rsidTr="001E2C26">
        <w:tc>
          <w:tcPr>
            <w:tcW w:w="3618" w:type="dxa"/>
          </w:tcPr>
          <w:p w14:paraId="66CE073B" w14:textId="0AF187AA" w:rsidR="00E273DD" w:rsidRPr="00C5185E" w:rsidRDefault="00E273DD" w:rsidP="001E2C26">
            <w:r>
              <w:t>Файл занадто великий</w:t>
            </w:r>
          </w:p>
        </w:tc>
        <w:tc>
          <w:tcPr>
            <w:tcW w:w="6345" w:type="dxa"/>
          </w:tcPr>
          <w:p w14:paraId="37346734" w14:textId="77777777" w:rsidR="00E273DD" w:rsidRDefault="00E273DD" w:rsidP="00E273DD">
            <w:r>
              <w:t xml:space="preserve">Система повідомляє користувача, що файл має занадто великий розмір. </w:t>
            </w:r>
          </w:p>
          <w:p w14:paraId="06DEE639" w14:textId="3FA64216" w:rsidR="00E273DD" w:rsidRPr="00C5185E" w:rsidRDefault="00E273DD" w:rsidP="00E273DD">
            <w:r>
              <w:t>Результат: користувач не зберіг файл.</w:t>
            </w:r>
          </w:p>
        </w:tc>
      </w:tr>
      <w:tr w:rsidR="00E273DD" w:rsidRPr="00C5185E" w14:paraId="145D27F7" w14:textId="77777777" w:rsidTr="001E2C26">
        <w:tc>
          <w:tcPr>
            <w:tcW w:w="3618" w:type="dxa"/>
          </w:tcPr>
          <w:p w14:paraId="67E08F8E" w14:textId="35FEA121" w:rsidR="00E273DD" w:rsidRDefault="00E273DD" w:rsidP="001E2C26">
            <w:r>
              <w:t>Підозрілий файл</w:t>
            </w:r>
          </w:p>
        </w:tc>
        <w:tc>
          <w:tcPr>
            <w:tcW w:w="6345" w:type="dxa"/>
          </w:tcPr>
          <w:p w14:paraId="2DC2353E" w14:textId="77777777" w:rsidR="00E273DD" w:rsidRDefault="00E273DD" w:rsidP="00E273DD">
            <w:r>
              <w:t xml:space="preserve"> Система повідомляє користувача, що розширення або зміст файлу не відповідають критеріям.</w:t>
            </w:r>
          </w:p>
          <w:p w14:paraId="2CF028E2" w14:textId="4A0B664A" w:rsidR="00E273DD" w:rsidRDefault="00E273DD" w:rsidP="00E273DD">
            <w:r>
              <w:t>Результат: користувач не зберіг файл.</w:t>
            </w:r>
          </w:p>
        </w:tc>
      </w:tr>
    </w:tbl>
    <w:p w14:paraId="3E801CC3" w14:textId="77777777" w:rsidR="00E273DD" w:rsidRPr="00C5185E" w:rsidRDefault="00E273DD" w:rsidP="00E273DD">
      <w:pPr>
        <w:pStyle w:val="ListParagraph"/>
      </w:pPr>
    </w:p>
    <w:p w14:paraId="17DBFC59" w14:textId="4FDEE46B" w:rsidR="00BD11EB" w:rsidRPr="00C5185E" w:rsidRDefault="00BD11EB" w:rsidP="00E273DD">
      <w:pPr>
        <w:pStyle w:val="ListParagraph"/>
        <w:numPr>
          <w:ilvl w:val="0"/>
          <w:numId w:val="13"/>
        </w:numPr>
      </w:pPr>
      <w:r w:rsidRPr="00C5185E">
        <w:t>Скачати файл</w:t>
      </w:r>
    </w:p>
    <w:p w14:paraId="6CA2670D" w14:textId="32BF824C" w:rsidR="00BD11EB" w:rsidRPr="00C5185E" w:rsidRDefault="00BD11EB" w:rsidP="00E273DD">
      <w:pPr>
        <w:pStyle w:val="ListParagraph"/>
        <w:numPr>
          <w:ilvl w:val="0"/>
          <w:numId w:val="13"/>
        </w:numPr>
      </w:pPr>
      <w:r w:rsidRPr="00C5185E">
        <w:t>Видалити файл</w:t>
      </w:r>
    </w:p>
    <w:p w14:paraId="3C34AF89" w14:textId="77777777" w:rsidR="00C86848" w:rsidRDefault="00C86848" w:rsidP="00440E89">
      <w:pPr>
        <w:pStyle w:val="Heading2"/>
      </w:pPr>
    </w:p>
    <w:p w14:paraId="214024A8" w14:textId="7F9A930C" w:rsidR="00BD11EB" w:rsidRPr="00347542" w:rsidRDefault="00440E89" w:rsidP="00440E89">
      <w:pPr>
        <w:pStyle w:val="Heading2"/>
      </w:pPr>
      <w:r w:rsidRPr="00347542">
        <w:lastRenderedPageBreak/>
        <w:t>Ієрархічна структура робіт</w:t>
      </w:r>
    </w:p>
    <w:tbl>
      <w:tblPr>
        <w:tblW w:w="6600" w:type="dxa"/>
        <w:tblLook w:val="04A0" w:firstRow="1" w:lastRow="0" w:firstColumn="1" w:lastColumn="0" w:noHBand="0" w:noVBand="1"/>
      </w:tblPr>
      <w:tblGrid>
        <w:gridCol w:w="828"/>
        <w:gridCol w:w="5772"/>
      </w:tblGrid>
      <w:tr w:rsidR="00347542" w:rsidRPr="00347542" w14:paraId="7A400AB2" w14:textId="77777777" w:rsidTr="00347542">
        <w:trPr>
          <w:trHeight w:val="255"/>
        </w:trPr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AD942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1A83D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Ініціація проєкту</w:t>
            </w:r>
          </w:p>
        </w:tc>
      </w:tr>
      <w:tr w:rsidR="00347542" w:rsidRPr="00347542" w14:paraId="3E87DA3D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E73A3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B17FFD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татуту проєкту</w:t>
            </w:r>
          </w:p>
        </w:tc>
      </w:tr>
      <w:tr w:rsidR="00347542" w:rsidRPr="00347542" w14:paraId="44926BA3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CC1B04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3565E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Описати предметну область</w:t>
            </w:r>
          </w:p>
        </w:tc>
      </w:tr>
      <w:tr w:rsidR="00347542" w:rsidRPr="00347542" w14:paraId="5063D79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383291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F8C329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Описати  вимоги</w:t>
            </w:r>
          </w:p>
        </w:tc>
      </w:tr>
      <w:tr w:rsidR="00347542" w:rsidRPr="00347542" w14:paraId="33831D58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533BBD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2780C1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Визначити ролі високого рівня</w:t>
            </w:r>
          </w:p>
        </w:tc>
      </w:tr>
      <w:tr w:rsidR="00347542" w:rsidRPr="00347542" w14:paraId="02EE6B78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09796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836CB7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ити бюджет високого рівня</w:t>
            </w:r>
          </w:p>
        </w:tc>
      </w:tr>
      <w:tr w:rsidR="00347542" w:rsidRPr="00347542" w14:paraId="0E50605D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9D9CE9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5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99409C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Визначити стратегії управління високого рівня</w:t>
            </w:r>
          </w:p>
        </w:tc>
      </w:tr>
      <w:tr w:rsidR="00347542" w:rsidRPr="00347542" w14:paraId="1C65A16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8D9266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3618E4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Завершення та затвердження статуту</w:t>
            </w:r>
          </w:p>
        </w:tc>
      </w:tr>
      <w:tr w:rsidR="00347542" w:rsidRPr="00347542" w14:paraId="33FE7923" w14:textId="77777777" w:rsidTr="00347542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ED6CD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765DF0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ублікація статуту, доведення його змісту до команди.</w:t>
            </w:r>
          </w:p>
        </w:tc>
      </w:tr>
      <w:tr w:rsidR="00347542" w:rsidRPr="00347542" w14:paraId="130BB7DE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79FFFC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75E2DB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ерегляд статуту на нараді</w:t>
            </w:r>
          </w:p>
        </w:tc>
      </w:tr>
      <w:tr w:rsidR="00347542" w:rsidRPr="00347542" w14:paraId="6EA6A5D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998DF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E775FF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евізія статуту проєкту</w:t>
            </w:r>
          </w:p>
        </w:tc>
      </w:tr>
      <w:tr w:rsidR="00347542" w:rsidRPr="00347542" w14:paraId="3001E3E6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35A3E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DD39DE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 xml:space="preserve">Отримати схвалення </w:t>
            </w:r>
          </w:p>
        </w:tc>
      </w:tr>
      <w:tr w:rsidR="00347542" w:rsidRPr="00347542" w14:paraId="31BFA173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90B7C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E6791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ланування проєкту</w:t>
            </w:r>
          </w:p>
        </w:tc>
      </w:tr>
      <w:tr w:rsidR="00347542" w:rsidRPr="00347542" w14:paraId="0CCE0B2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A180A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D0A81D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проекту</w:t>
            </w:r>
          </w:p>
        </w:tc>
      </w:tr>
      <w:tr w:rsidR="00347542" w:rsidRPr="00347542" w14:paraId="3321FFB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8F580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30AB2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WBS</w:t>
            </w:r>
          </w:p>
        </w:tc>
      </w:tr>
      <w:tr w:rsidR="00347542" w:rsidRPr="00347542" w14:paraId="6A33DA4F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5C949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BDD8D3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лану персоналу</w:t>
            </w:r>
          </w:p>
        </w:tc>
      </w:tr>
      <w:tr w:rsidR="00347542" w:rsidRPr="00347542" w14:paraId="4CB0A20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4B09B9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C0F62A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календаря проєкту</w:t>
            </w:r>
          </w:p>
        </w:tc>
      </w:tr>
      <w:tr w:rsidR="00347542" w:rsidRPr="00347542" w14:paraId="47C3B6D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45525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74C55A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бюджету проєкту</w:t>
            </w:r>
          </w:p>
        </w:tc>
      </w:tr>
      <w:tr w:rsidR="00347542" w:rsidRPr="00347542" w14:paraId="2C0B257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49D881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039F82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контроля проєкту</w:t>
            </w:r>
          </w:p>
        </w:tc>
      </w:tr>
      <w:tr w:rsidR="00347542" w:rsidRPr="00347542" w14:paraId="4D91103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A99EB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03A09A8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лану вазаємодії</w:t>
            </w:r>
          </w:p>
        </w:tc>
      </w:tr>
      <w:tr w:rsidR="00347542" w:rsidRPr="00347542" w14:paraId="1AF574B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2862A1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5C8F63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лану управління якістю</w:t>
            </w:r>
          </w:p>
        </w:tc>
      </w:tr>
      <w:tr w:rsidR="00347542" w:rsidRPr="00347542" w14:paraId="2F9FACE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8BBA0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6D13DB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вершення та затвердження плану проєкту</w:t>
            </w:r>
          </w:p>
        </w:tc>
      </w:tr>
      <w:tr w:rsidR="00347542" w:rsidRPr="00347542" w14:paraId="5E8A1943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B9B706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AF1A20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иконання та контроль за проєктом</w:t>
            </w:r>
          </w:p>
        </w:tc>
      </w:tr>
      <w:tr w:rsidR="00347542" w:rsidRPr="00347542" w14:paraId="4B712DDE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F7FECC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F6C1AF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истеми(архітектури)</w:t>
            </w:r>
          </w:p>
        </w:tc>
      </w:tr>
      <w:tr w:rsidR="00347542" w:rsidRPr="00347542" w14:paraId="2C7156C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F9689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2DC1D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Описати рамки, частини та  заходи</w:t>
            </w:r>
          </w:p>
        </w:tc>
      </w:tr>
      <w:tr w:rsidR="00347542" w:rsidRPr="00347542" w14:paraId="47875D58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1AE0B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92ABC52" w14:textId="77777777" w:rsidR="00347542" w:rsidRPr="00347542" w:rsidRDefault="00347542" w:rsidP="00347542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роєктування архітектури</w:t>
            </w:r>
          </w:p>
        </w:tc>
      </w:tr>
      <w:tr w:rsidR="00347542" w:rsidRPr="00347542" w14:paraId="73FEC044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14E4B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9721F6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схеми системи</w:t>
            </w:r>
          </w:p>
        </w:tc>
      </w:tr>
      <w:tr w:rsidR="00347542" w:rsidRPr="00347542" w14:paraId="2DA0792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22F21C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AEC3F5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схеми бази даних</w:t>
            </w:r>
          </w:p>
        </w:tc>
      </w:tr>
      <w:tr w:rsidR="00347542" w:rsidRPr="00347542" w14:paraId="3C5461A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549D4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221A36" w14:textId="77777777" w:rsidR="00347542" w:rsidRPr="00347542" w:rsidRDefault="00347542" w:rsidP="00347542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Моделювання архітектури</w:t>
            </w:r>
          </w:p>
        </w:tc>
      </w:tr>
      <w:tr w:rsidR="00347542" w:rsidRPr="00347542" w14:paraId="4C9D7B0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3362A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A5CFE88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робочої моделі</w:t>
            </w:r>
          </w:p>
        </w:tc>
      </w:tr>
      <w:tr w:rsidR="00347542" w:rsidRPr="00347542" w14:paraId="4B68F900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858A4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E17356A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рототипу інтерфейсу</w:t>
            </w:r>
          </w:p>
        </w:tc>
      </w:tr>
      <w:tr w:rsidR="00347542" w:rsidRPr="00347542" w14:paraId="12388A9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25588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C12F18" w14:textId="77777777" w:rsidR="00347542" w:rsidRPr="00347542" w:rsidRDefault="00347542" w:rsidP="00347542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архітектури</w:t>
            </w:r>
          </w:p>
        </w:tc>
      </w:tr>
      <w:tr w:rsidR="00347542" w:rsidRPr="00347542" w14:paraId="7F758CF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2927F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BEEB3D4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Написання бази даних</w:t>
            </w:r>
          </w:p>
        </w:tc>
      </w:tr>
      <w:tr w:rsidR="00347542" w:rsidRPr="00347542" w14:paraId="6D9B4D4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AE3F2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4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BA2146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логіки</w:t>
            </w:r>
          </w:p>
        </w:tc>
      </w:tr>
      <w:tr w:rsidR="00347542" w:rsidRPr="00347542" w14:paraId="5234860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F158C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4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AE7304B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Дизайн інтерфейсу</w:t>
            </w:r>
          </w:p>
        </w:tc>
      </w:tr>
      <w:tr w:rsidR="00347542" w:rsidRPr="00347542" w14:paraId="2BB2AC31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06EA7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5E10AD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Будування системи</w:t>
            </w:r>
          </w:p>
        </w:tc>
      </w:tr>
      <w:tr w:rsidR="00347542" w:rsidRPr="00347542" w14:paraId="5C01973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84AA7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8D83AE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Наповнення системи даними</w:t>
            </w:r>
          </w:p>
        </w:tc>
      </w:tr>
      <w:tr w:rsidR="00347542" w:rsidRPr="00347542" w14:paraId="550848D0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13A2E7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5D440C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еревірка даних на якість</w:t>
            </w:r>
          </w:p>
        </w:tc>
      </w:tr>
      <w:tr w:rsidR="00347542" w:rsidRPr="00347542" w14:paraId="44AF278E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DE4634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2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F380F49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Будування веб-прототипу</w:t>
            </w:r>
          </w:p>
        </w:tc>
      </w:tr>
      <w:tr w:rsidR="00347542" w:rsidRPr="00347542" w14:paraId="389E236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8D49B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5247EC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Тестування системи</w:t>
            </w:r>
          </w:p>
        </w:tc>
      </w:tr>
      <w:tr w:rsidR="00347542" w:rsidRPr="00347542" w14:paraId="0B00594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C09A6E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F14566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інтерфейсу</w:t>
            </w:r>
          </w:p>
        </w:tc>
      </w:tr>
      <w:tr w:rsidR="00347542" w:rsidRPr="00347542" w14:paraId="25387C41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6E095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68C41E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контенту</w:t>
            </w:r>
          </w:p>
        </w:tc>
      </w:tr>
      <w:tr w:rsidR="00347542" w:rsidRPr="00347542" w14:paraId="446DB6AF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039CC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3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A29653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налаштування системи на основі відгуків користувачів</w:t>
            </w:r>
          </w:p>
        </w:tc>
      </w:tr>
      <w:tr w:rsidR="00347542" w:rsidRPr="00347542" w14:paraId="737F312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0641D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1804DB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системи</w:t>
            </w:r>
          </w:p>
        </w:tc>
      </w:tr>
      <w:tr w:rsidR="00347542" w:rsidRPr="00347542" w14:paraId="1EEBA89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8D9F1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1C8A1F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еремістити структуру в виробниче середовище</w:t>
            </w:r>
          </w:p>
        </w:tc>
      </w:tr>
      <w:tr w:rsidR="00347542" w:rsidRPr="00347542" w14:paraId="50E10562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AFA72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4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AD995A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повістити про доступність системи</w:t>
            </w:r>
          </w:p>
        </w:tc>
      </w:tr>
      <w:tr w:rsidR="00347542" w:rsidRPr="00347542" w14:paraId="2257F33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986BD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6D54B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криття проєкту</w:t>
            </w:r>
          </w:p>
        </w:tc>
      </w:tr>
      <w:tr w:rsidR="00347542" w:rsidRPr="00347542" w14:paraId="3A4D4DE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1AF6D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7CC98F" w14:textId="21E4F1D3" w:rsidR="00347542" w:rsidRPr="00347542" w:rsidRDefault="00347542" w:rsidP="00347542">
            <w:pPr>
              <w:spacing w:after="0" w:line="240" w:lineRule="auto"/>
              <w:ind w:firstLineChars="100" w:firstLine="2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 xml:space="preserve">Провести після </w:t>
            </w:r>
            <w:proofErr w:type="spellStart"/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елізну</w:t>
            </w:r>
            <w:proofErr w:type="spellEnd"/>
            <w:r w:rsidRPr="00347542">
              <w:rPr>
                <w:rFonts w:ascii="Arial" w:eastAsia="Times New Roman" w:hAnsi="Arial" w:cs="Arial"/>
                <w:sz w:val="20"/>
                <w:szCs w:val="20"/>
              </w:rPr>
              <w:t xml:space="preserve"> п</w:t>
            </w:r>
            <w:r>
              <w:rPr>
                <w:rFonts w:ascii="Arial" w:eastAsia="Times New Roman" w:hAnsi="Arial" w:cs="Arial"/>
                <w:sz w:val="20"/>
                <w:szCs w:val="20"/>
              </w:rPr>
              <w:t>е</w:t>
            </w: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</w:t>
            </w:r>
            <w:r>
              <w:rPr>
                <w:rFonts w:ascii="Arial" w:eastAsia="Times New Roman" w:hAnsi="Arial" w:cs="Arial"/>
                <w:sz w:val="20"/>
                <w:szCs w:val="20"/>
              </w:rPr>
              <w:t>е</w:t>
            </w: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вірку</w:t>
            </w:r>
          </w:p>
        </w:tc>
      </w:tr>
    </w:tbl>
    <w:p w14:paraId="680842FF" w14:textId="77777777" w:rsidR="00C86848" w:rsidRPr="00347542" w:rsidRDefault="00C86848" w:rsidP="00C86848"/>
    <w:p w14:paraId="759D6045" w14:textId="1B61DC5D" w:rsidR="00440E89" w:rsidRPr="00440E89" w:rsidRDefault="00347542" w:rsidP="00C86848">
      <w:pPr>
        <w:jc w:val="center"/>
      </w:pPr>
      <w:r>
        <w:object w:dxaOrig="1543" w:dyaOrig="991" w14:anchorId="3CFFB22D">
          <v:shape id="_x0000_i1052" type="#_x0000_t75" style="width:113.25pt;height:1in" o:ole="">
            <v:imagedata r:id="rId8" o:title=""/>
          </v:shape>
          <o:OLEObject Type="Embed" ProgID="Excel.Sheet.12" ShapeID="_x0000_i1052" DrawAspect="Icon" ObjectID="_1637796418" r:id="rId9"/>
        </w:object>
      </w:r>
      <w:r w:rsidR="00C86848">
        <w:object w:dxaOrig="1543" w:dyaOrig="991" w14:anchorId="4871F8EE">
          <v:shape id="_x0000_i1048" type="#_x0000_t75" style="width:113.25pt;height:72.75pt" o:ole="">
            <v:imagedata r:id="rId10" o:title=""/>
          </v:shape>
          <o:OLEObject Type="Embed" ProgID="Visio.Drawing.15" ShapeID="_x0000_i1048" DrawAspect="Icon" ObjectID="_1637796419" r:id="rId11"/>
        </w:object>
      </w:r>
    </w:p>
    <w:p w14:paraId="36572974" w14:textId="1567735F" w:rsidR="00CD20D4" w:rsidRDefault="00CD20D4" w:rsidP="00CD20D4">
      <w:pPr>
        <w:pStyle w:val="Heading2"/>
      </w:pPr>
      <w:r>
        <w:t xml:space="preserve">Управління </w:t>
      </w:r>
      <w:r w:rsidR="007954AE">
        <w:t>розкладом</w:t>
      </w:r>
    </w:p>
    <w:p w14:paraId="3CC1C539" w14:textId="77777777" w:rsidR="009F25D9" w:rsidRPr="009F25D9" w:rsidRDefault="009F25D9" w:rsidP="009F25D9"/>
    <w:p w14:paraId="61095011" w14:textId="3DD8AF22" w:rsidR="007954AE" w:rsidRPr="00347542" w:rsidRDefault="009F25D9" w:rsidP="009F25D9">
      <w:pPr>
        <w:pStyle w:val="Heading2"/>
        <w:rPr>
          <w:color w:val="FF0000"/>
        </w:rPr>
      </w:pPr>
      <w:bookmarkStart w:id="1" w:name="_GoBack"/>
      <w:r w:rsidRPr="00347542">
        <w:rPr>
          <w:color w:val="FF0000"/>
        </w:rPr>
        <w:t>Визначення операцій</w:t>
      </w:r>
    </w:p>
    <w:tbl>
      <w:tblPr>
        <w:tblW w:w="10255" w:type="dxa"/>
        <w:tblLook w:val="04A0" w:firstRow="1" w:lastRow="0" w:firstColumn="1" w:lastColumn="0" w:noHBand="0" w:noVBand="1"/>
      </w:tblPr>
      <w:tblGrid>
        <w:gridCol w:w="1435"/>
        <w:gridCol w:w="8820"/>
      </w:tblGrid>
      <w:tr w:rsidR="009F25D9" w:rsidRPr="009F25D9" w14:paraId="52281BBE" w14:textId="77777777" w:rsidTr="009F25D9">
        <w:trPr>
          <w:trHeight w:val="255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bookmarkEnd w:id="1"/>
          <w:p w14:paraId="2ABE7D02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1</w:t>
            </w:r>
          </w:p>
        </w:tc>
        <w:tc>
          <w:tcPr>
            <w:tcW w:w="8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CE6C92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Ініціація проєкту</w:t>
            </w:r>
          </w:p>
        </w:tc>
      </w:tr>
      <w:tr w:rsidR="009F25D9" w:rsidRPr="009F25D9" w14:paraId="07F1F9C2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7BD27C8" w14:textId="670827C8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 xml:space="preserve"> </w:t>
            </w:r>
            <w:r w:rsidRPr="009F25D9">
              <w:rPr>
                <w:rFonts w:eastAsia="Times New Roman"/>
                <w:b/>
                <w:bCs/>
              </w:rPr>
              <w:t>1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AC02BD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Розробка статуту проєкту</w:t>
            </w:r>
          </w:p>
        </w:tc>
      </w:tr>
      <w:tr w:rsidR="009F25D9" w:rsidRPr="009F25D9" w14:paraId="45174036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074CEF" w14:textId="5D8C4370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1.1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1F5546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Описати предметну область</w:t>
            </w:r>
          </w:p>
        </w:tc>
      </w:tr>
      <w:tr w:rsidR="009F25D9" w:rsidRPr="009F25D9" w14:paraId="4E0F7271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73308" w14:textId="5A8DEA6F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1.1.2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73D8476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Описати  вимоги</w:t>
            </w:r>
          </w:p>
        </w:tc>
      </w:tr>
      <w:tr w:rsidR="009F25D9" w:rsidRPr="009F25D9" w14:paraId="7740275A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A62F25" w14:textId="4E1FF7BC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1.1.3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F6B6CF8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Визначити ролі високого рівня</w:t>
            </w:r>
          </w:p>
        </w:tc>
      </w:tr>
      <w:tr w:rsidR="009F25D9" w:rsidRPr="009F25D9" w14:paraId="089D3095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32AFEA" w14:textId="49F22625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1.1.4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938689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Розробити бюджет високого рівня</w:t>
            </w:r>
          </w:p>
        </w:tc>
      </w:tr>
      <w:tr w:rsidR="009F25D9" w:rsidRPr="009F25D9" w14:paraId="7C74ACC0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5D6C85" w14:textId="5AC9E4A3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1.1.5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818DA1F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Визначити стратегії управління високого рівня</w:t>
            </w:r>
          </w:p>
        </w:tc>
      </w:tr>
      <w:tr w:rsidR="009F25D9" w:rsidRPr="009F25D9" w14:paraId="5FF4D559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144B9F" w14:textId="74D0192A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1.1.6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A5CEA1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Завершення та затвердження статуту</w:t>
            </w:r>
          </w:p>
        </w:tc>
      </w:tr>
      <w:tr w:rsidR="009F25D9" w:rsidRPr="009F25D9" w14:paraId="7AEBEAD3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A98F86" w14:textId="0D431CD1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 </w:t>
            </w:r>
            <w:r w:rsidRPr="009F25D9">
              <w:rPr>
                <w:rFonts w:eastAsia="Times New Roman"/>
              </w:rPr>
              <w:t>1.1.6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9F3D980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Публікація статуту, доведення його змісту до команди.</w:t>
            </w:r>
          </w:p>
        </w:tc>
      </w:tr>
      <w:tr w:rsidR="009F25D9" w:rsidRPr="009F25D9" w14:paraId="5617AA8A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C8D00" w14:textId="62B540C3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 </w:t>
            </w:r>
            <w:r w:rsidRPr="009F25D9">
              <w:rPr>
                <w:rFonts w:eastAsia="Times New Roman"/>
              </w:rPr>
              <w:t>1.1.6.2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DA05A6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Перегляд статуту на нараді</w:t>
            </w:r>
          </w:p>
        </w:tc>
      </w:tr>
      <w:tr w:rsidR="009F25D9" w:rsidRPr="009F25D9" w14:paraId="3ABE2048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F645EC" w14:textId="5E825394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 </w:t>
            </w:r>
            <w:r w:rsidRPr="009F25D9">
              <w:rPr>
                <w:rFonts w:eastAsia="Times New Roman"/>
              </w:rPr>
              <w:t>1.1.6.3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E56E1D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Ревізія статуту проєкту</w:t>
            </w:r>
          </w:p>
        </w:tc>
      </w:tr>
      <w:tr w:rsidR="009F25D9" w:rsidRPr="009F25D9" w14:paraId="6E5D2F93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E94A84" w14:textId="48CD2D55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 </w:t>
            </w:r>
            <w:r w:rsidRPr="009F25D9">
              <w:rPr>
                <w:rFonts w:eastAsia="Times New Roman"/>
              </w:rPr>
              <w:t>1.1.6.4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2DC740E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 xml:space="preserve">Отримати схвалення </w:t>
            </w:r>
          </w:p>
        </w:tc>
      </w:tr>
      <w:tr w:rsidR="009F25D9" w:rsidRPr="009F25D9" w14:paraId="7654C8CF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F7093A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2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299C10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Планування проєкту</w:t>
            </w:r>
          </w:p>
        </w:tc>
      </w:tr>
      <w:tr w:rsidR="009F25D9" w:rsidRPr="009F25D9" w14:paraId="0EFA7F73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A8937A" w14:textId="0250E42F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 xml:space="preserve"> </w:t>
            </w:r>
            <w:r w:rsidRPr="009F25D9">
              <w:rPr>
                <w:rFonts w:eastAsia="Times New Roman"/>
                <w:b/>
                <w:bCs/>
              </w:rPr>
              <w:t>2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72E86EA" w14:textId="6602BA61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Розробка плану про</w:t>
            </w:r>
            <w:r>
              <w:rPr>
                <w:rFonts w:eastAsia="Times New Roman"/>
                <w:b/>
                <w:bCs/>
              </w:rPr>
              <w:t>є</w:t>
            </w:r>
            <w:r w:rsidRPr="009F25D9">
              <w:rPr>
                <w:rFonts w:eastAsia="Times New Roman"/>
                <w:b/>
                <w:bCs/>
              </w:rPr>
              <w:t>кту</w:t>
            </w:r>
          </w:p>
        </w:tc>
      </w:tr>
      <w:tr w:rsidR="009F25D9" w:rsidRPr="009F25D9" w14:paraId="31488B1A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F81A59" w14:textId="0447E930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2.1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178B51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Розробка WBS</w:t>
            </w:r>
          </w:p>
        </w:tc>
      </w:tr>
      <w:tr w:rsidR="009F25D9" w:rsidRPr="009F25D9" w14:paraId="16BED114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0D34C5" w14:textId="2E8BF564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2.1.2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AE389D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Розробка плану персоналу</w:t>
            </w:r>
          </w:p>
        </w:tc>
      </w:tr>
      <w:tr w:rsidR="009F25D9" w:rsidRPr="009F25D9" w14:paraId="523F0978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7B147" w14:textId="3D2087AD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2.1.3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08AF6E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Розробка календаря проєкту</w:t>
            </w:r>
          </w:p>
        </w:tc>
      </w:tr>
      <w:tr w:rsidR="009F25D9" w:rsidRPr="009F25D9" w14:paraId="207DF1E7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5B19D5" w14:textId="76ECC68D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2.1.4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FAE707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Розробка бюджету проєкту</w:t>
            </w:r>
          </w:p>
        </w:tc>
      </w:tr>
      <w:tr w:rsidR="009F25D9" w:rsidRPr="009F25D9" w14:paraId="075CDA85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B5F626" w14:textId="748A0FB9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 xml:space="preserve"> </w:t>
            </w:r>
            <w:r w:rsidRPr="009F25D9">
              <w:rPr>
                <w:rFonts w:eastAsia="Times New Roman"/>
                <w:b/>
                <w:bCs/>
              </w:rPr>
              <w:t>2.2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B0D15E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Розробка плану контроля проєкту</w:t>
            </w:r>
          </w:p>
        </w:tc>
      </w:tr>
      <w:tr w:rsidR="009F25D9" w:rsidRPr="009F25D9" w14:paraId="1B53DDDA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37CBDA" w14:textId="200DA9F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2.2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943220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Розробка плану вазаємодії</w:t>
            </w:r>
          </w:p>
        </w:tc>
      </w:tr>
      <w:tr w:rsidR="009F25D9" w:rsidRPr="009F25D9" w14:paraId="653667EE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72C112" w14:textId="3978B920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2.2.2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65B750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Розробка плану управління якістю</w:t>
            </w:r>
          </w:p>
        </w:tc>
      </w:tr>
      <w:tr w:rsidR="009F25D9" w:rsidRPr="009F25D9" w14:paraId="4D88D29E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3DF6A4" w14:textId="6762E600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 xml:space="preserve"> </w:t>
            </w:r>
            <w:r w:rsidRPr="009F25D9">
              <w:rPr>
                <w:rFonts w:eastAsia="Times New Roman"/>
                <w:b/>
                <w:bCs/>
              </w:rPr>
              <w:t>2.3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2BE1F9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Завершення та затвердження плану проєкту</w:t>
            </w:r>
          </w:p>
        </w:tc>
      </w:tr>
      <w:tr w:rsidR="009F25D9" w:rsidRPr="009F25D9" w14:paraId="73EAA81E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04C3FA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3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DF19B8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Виконання та контроль за проєктом</w:t>
            </w:r>
          </w:p>
        </w:tc>
      </w:tr>
      <w:tr w:rsidR="009F25D9" w:rsidRPr="009F25D9" w14:paraId="023F13E9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4085E8" w14:textId="581E84FC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 xml:space="preserve"> </w:t>
            </w:r>
            <w:r w:rsidRPr="009F25D9">
              <w:rPr>
                <w:rFonts w:eastAsia="Times New Roman"/>
                <w:b/>
                <w:bCs/>
              </w:rPr>
              <w:t>3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5DC443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Розробка системи(архітектури)</w:t>
            </w:r>
          </w:p>
        </w:tc>
      </w:tr>
      <w:tr w:rsidR="009F25D9" w:rsidRPr="009F25D9" w14:paraId="0638DFF3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EB95C1" w14:textId="35C5B72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3.1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DCEB3B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Описати рамки, частини та  заходи</w:t>
            </w:r>
          </w:p>
        </w:tc>
      </w:tr>
      <w:tr w:rsidR="009F25D9" w:rsidRPr="009F25D9" w14:paraId="6C6D2A2E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F41284" w14:textId="6DB5D8C3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3.1.2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77365C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Розробка формату наповнення системи</w:t>
            </w:r>
          </w:p>
        </w:tc>
      </w:tr>
      <w:tr w:rsidR="009F25D9" w:rsidRPr="009F25D9" w14:paraId="45BA1B33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F820D8" w14:textId="4864D866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3.1.3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10DB4D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Розробка веб-системи</w:t>
            </w:r>
          </w:p>
        </w:tc>
      </w:tr>
      <w:tr w:rsidR="009F25D9" w:rsidRPr="009F25D9" w14:paraId="282B2ABD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B241AE" w14:textId="5FCEAE13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 xml:space="preserve"> </w:t>
            </w:r>
            <w:r w:rsidRPr="009F25D9">
              <w:rPr>
                <w:rFonts w:eastAsia="Times New Roman"/>
                <w:b/>
                <w:bCs/>
              </w:rPr>
              <w:t>3.2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8E74FF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Будування системи</w:t>
            </w:r>
          </w:p>
        </w:tc>
      </w:tr>
      <w:tr w:rsidR="009F25D9" w:rsidRPr="009F25D9" w14:paraId="2BD1D7A0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134ECF" w14:textId="67AC1FAF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3.2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C30CE0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Наповнення системи даними</w:t>
            </w:r>
          </w:p>
        </w:tc>
      </w:tr>
      <w:tr w:rsidR="009F25D9" w:rsidRPr="009F25D9" w14:paraId="2D86B415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49DE55" w14:textId="604A451E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3.2.2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E3281D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Перевірка дані на якість</w:t>
            </w:r>
          </w:p>
        </w:tc>
      </w:tr>
      <w:tr w:rsidR="009F25D9" w:rsidRPr="009F25D9" w14:paraId="037F8E72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B7516A" w14:textId="6E936026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3.2.3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BB036F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Будування веб-прототипу</w:t>
            </w:r>
          </w:p>
        </w:tc>
      </w:tr>
      <w:tr w:rsidR="009F25D9" w:rsidRPr="009F25D9" w14:paraId="067A2EA6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886C14" w14:textId="26DC7982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 xml:space="preserve"> </w:t>
            </w:r>
            <w:r w:rsidRPr="009F25D9">
              <w:rPr>
                <w:rFonts w:eastAsia="Times New Roman"/>
                <w:b/>
                <w:bCs/>
              </w:rPr>
              <w:t>3.3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FA70BBD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Тестування системи</w:t>
            </w:r>
          </w:p>
        </w:tc>
      </w:tr>
      <w:tr w:rsidR="009F25D9" w:rsidRPr="009F25D9" w14:paraId="4D913D9E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5C59BE" w14:textId="23B9337D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3.3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EB93C9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Тестування зручності використання інтерфейсу</w:t>
            </w:r>
          </w:p>
        </w:tc>
      </w:tr>
      <w:tr w:rsidR="009F25D9" w:rsidRPr="009F25D9" w14:paraId="5C00CE3B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F5A7B2" w14:textId="7411F63B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3.3.2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2F3494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Тестування зручності використання контенту</w:t>
            </w:r>
          </w:p>
        </w:tc>
      </w:tr>
      <w:tr w:rsidR="009F25D9" w:rsidRPr="009F25D9" w14:paraId="42291E25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F49DAE" w14:textId="1A529275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lastRenderedPageBreak/>
              <w:t xml:space="preserve">  </w:t>
            </w:r>
            <w:r w:rsidRPr="009F25D9">
              <w:rPr>
                <w:rFonts w:eastAsia="Times New Roman"/>
              </w:rPr>
              <w:t>3.3.3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51D36F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налаштування системи на основі відгуків користувачів</w:t>
            </w:r>
          </w:p>
        </w:tc>
      </w:tr>
      <w:tr w:rsidR="009F25D9" w:rsidRPr="009F25D9" w14:paraId="5B18BDD5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63C98" w14:textId="732E32AF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 xml:space="preserve"> </w:t>
            </w:r>
            <w:r w:rsidRPr="009F25D9">
              <w:rPr>
                <w:rFonts w:eastAsia="Times New Roman"/>
                <w:b/>
                <w:bCs/>
              </w:rPr>
              <w:t>3.4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FF742D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Реалізація системи</w:t>
            </w:r>
          </w:p>
        </w:tc>
      </w:tr>
      <w:tr w:rsidR="009F25D9" w:rsidRPr="009F25D9" w14:paraId="14CD4D00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378C43" w14:textId="00830060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3.4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0CD827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Перемістити структуру в виробниче середовище</w:t>
            </w:r>
          </w:p>
        </w:tc>
      </w:tr>
      <w:tr w:rsidR="009F25D9" w:rsidRPr="009F25D9" w14:paraId="1F69C01D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0FC428" w14:textId="197D3070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 </w:t>
            </w:r>
            <w:r w:rsidRPr="009F25D9">
              <w:rPr>
                <w:rFonts w:eastAsia="Times New Roman"/>
              </w:rPr>
              <w:t>3.4.2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E4ED20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>Сповістити про доступність системи</w:t>
            </w:r>
          </w:p>
        </w:tc>
      </w:tr>
      <w:tr w:rsidR="009F25D9" w:rsidRPr="009F25D9" w14:paraId="68AED062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FBEA0F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4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4F0CE6" w14:textId="77777777" w:rsidR="009F25D9" w:rsidRPr="009F25D9" w:rsidRDefault="009F25D9" w:rsidP="009F25D9">
            <w:pPr>
              <w:spacing w:after="0" w:line="240" w:lineRule="auto"/>
              <w:rPr>
                <w:rFonts w:eastAsia="Times New Roman"/>
                <w:b/>
                <w:bCs/>
              </w:rPr>
            </w:pPr>
            <w:r w:rsidRPr="009F25D9">
              <w:rPr>
                <w:rFonts w:eastAsia="Times New Roman"/>
                <w:b/>
                <w:bCs/>
              </w:rPr>
              <w:t>Закриття проєкту</w:t>
            </w:r>
          </w:p>
        </w:tc>
      </w:tr>
      <w:tr w:rsidR="009F25D9" w:rsidRPr="009F25D9" w14:paraId="600FA90B" w14:textId="77777777" w:rsidTr="009F25D9">
        <w:trPr>
          <w:trHeight w:val="255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7D311F" w14:textId="72B7EF62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 </w:t>
            </w:r>
            <w:r w:rsidRPr="009F25D9">
              <w:rPr>
                <w:rFonts w:eastAsia="Times New Roman"/>
              </w:rPr>
              <w:t>4.1</w:t>
            </w:r>
          </w:p>
        </w:tc>
        <w:tc>
          <w:tcPr>
            <w:tcW w:w="8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D22CDA" w14:textId="3718CCB1" w:rsidR="009F25D9" w:rsidRPr="009F25D9" w:rsidRDefault="009F25D9" w:rsidP="009F25D9">
            <w:pPr>
              <w:spacing w:after="0" w:line="240" w:lineRule="auto"/>
              <w:rPr>
                <w:rFonts w:eastAsia="Times New Roman"/>
              </w:rPr>
            </w:pPr>
            <w:r w:rsidRPr="009F25D9">
              <w:rPr>
                <w:rFonts w:eastAsia="Times New Roman"/>
              </w:rPr>
              <w:t xml:space="preserve">Провести після </w:t>
            </w:r>
            <w:proofErr w:type="spellStart"/>
            <w:r w:rsidRPr="009F25D9">
              <w:rPr>
                <w:rFonts w:eastAsia="Times New Roman"/>
              </w:rPr>
              <w:t>релізну</w:t>
            </w:r>
            <w:proofErr w:type="spellEnd"/>
            <w:r w:rsidRPr="009F25D9">
              <w:rPr>
                <w:rFonts w:eastAsia="Times New Roman"/>
              </w:rPr>
              <w:t xml:space="preserve"> п</w:t>
            </w:r>
            <w:r>
              <w:rPr>
                <w:rFonts w:eastAsia="Times New Roman"/>
              </w:rPr>
              <w:t>е</w:t>
            </w:r>
            <w:r w:rsidRPr="009F25D9">
              <w:rPr>
                <w:rFonts w:eastAsia="Times New Roman"/>
              </w:rPr>
              <w:t>р</w:t>
            </w:r>
            <w:r>
              <w:rPr>
                <w:rFonts w:eastAsia="Times New Roman"/>
              </w:rPr>
              <w:t>е</w:t>
            </w:r>
            <w:r w:rsidRPr="009F25D9">
              <w:rPr>
                <w:rFonts w:eastAsia="Times New Roman"/>
              </w:rPr>
              <w:t>вірку</w:t>
            </w:r>
          </w:p>
        </w:tc>
      </w:tr>
    </w:tbl>
    <w:p w14:paraId="2CFB1656" w14:textId="2FAEFF8B" w:rsidR="0088499A" w:rsidRDefault="0088499A" w:rsidP="006F2C17">
      <w:pPr>
        <w:jc w:val="center"/>
      </w:pPr>
    </w:p>
    <w:p w14:paraId="678E5681" w14:textId="22802F0B" w:rsidR="006F2C17" w:rsidRDefault="006F2C17" w:rsidP="006F2C17">
      <w:pPr>
        <w:pStyle w:val="Heading2"/>
      </w:pPr>
      <w:r>
        <w:t>Визначення послідовності операцій</w:t>
      </w:r>
    </w:p>
    <w:p w14:paraId="7A7B5044" w14:textId="3ABB8A41" w:rsidR="0097718C" w:rsidRPr="0097718C" w:rsidRDefault="0097718C" w:rsidP="00C86848">
      <w:pPr>
        <w:jc w:val="center"/>
        <w:rPr>
          <w:lang w:val="en-US"/>
        </w:rPr>
      </w:pPr>
      <w:r>
        <w:object w:dxaOrig="1543" w:dyaOrig="991" w14:anchorId="7597BC39">
          <v:shape id="_x0000_i1045" type="#_x0000_t75" style="width:77.25pt;height:49.5pt" o:ole="">
            <v:imagedata r:id="rId12" o:title=""/>
          </v:shape>
          <o:OLEObject Type="Embed" ProgID="MSProject.Project.9" ShapeID="_x0000_i1045" DrawAspect="Icon" ObjectID="_1637796420" r:id="rId13">
            <o:FieldCodes>\s</o:FieldCodes>
          </o:OLEObject>
        </w:object>
      </w:r>
    </w:p>
    <w:p w14:paraId="14D3CDEE" w14:textId="381D0045" w:rsidR="006F2C17" w:rsidRPr="00347542" w:rsidRDefault="006F2C17" w:rsidP="006F2C17">
      <w:pPr>
        <w:pStyle w:val="Heading2"/>
        <w:rPr>
          <w:color w:val="FF0000"/>
        </w:rPr>
      </w:pPr>
      <w:r w:rsidRPr="00347542">
        <w:rPr>
          <w:color w:val="FF0000"/>
        </w:rPr>
        <w:t>Оцінка тривалості операцій</w:t>
      </w:r>
    </w:p>
    <w:p w14:paraId="4BA03912" w14:textId="082103B4" w:rsidR="006F2C17" w:rsidRPr="006F2C17" w:rsidRDefault="006F2C17" w:rsidP="006F2C17">
      <w:pPr>
        <w:jc w:val="center"/>
      </w:pPr>
      <w:r>
        <w:object w:dxaOrig="1543" w:dyaOrig="991" w14:anchorId="6505DD41">
          <v:shape id="_x0000_i1032" type="#_x0000_t75" style="width:123.75pt;height:79.5pt" o:ole="">
            <v:imagedata r:id="rId14" o:title=""/>
          </v:shape>
          <o:OLEObject Type="Embed" ProgID="Visio.Drawing.15" ShapeID="_x0000_i1032" DrawAspect="Icon" ObjectID="_1637796421" r:id="rId15"/>
        </w:object>
      </w:r>
    </w:p>
    <w:sectPr w:rsidR="006F2C17" w:rsidRPr="006F2C17">
      <w:pgSz w:w="12240" w:h="15840"/>
      <w:pgMar w:top="850" w:right="850" w:bottom="850" w:left="141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92599"/>
    <w:multiLevelType w:val="hybridMultilevel"/>
    <w:tmpl w:val="3462FE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86713"/>
    <w:multiLevelType w:val="hybridMultilevel"/>
    <w:tmpl w:val="389877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C2325D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662F23"/>
    <w:multiLevelType w:val="hybridMultilevel"/>
    <w:tmpl w:val="396E84B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8024685"/>
    <w:multiLevelType w:val="hybridMultilevel"/>
    <w:tmpl w:val="F5DC8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6C7E1D"/>
    <w:multiLevelType w:val="hybridMultilevel"/>
    <w:tmpl w:val="207A4B2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EBE11E6"/>
    <w:multiLevelType w:val="hybridMultilevel"/>
    <w:tmpl w:val="BBCCF30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1FD2027"/>
    <w:multiLevelType w:val="hybridMultilevel"/>
    <w:tmpl w:val="99C0D306"/>
    <w:lvl w:ilvl="0" w:tplc="57F6ED3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3094AD3"/>
    <w:multiLevelType w:val="hybridMultilevel"/>
    <w:tmpl w:val="7FC658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9C1C54"/>
    <w:multiLevelType w:val="hybridMultilevel"/>
    <w:tmpl w:val="DA52180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26541BBB"/>
    <w:multiLevelType w:val="hybridMultilevel"/>
    <w:tmpl w:val="FC70EE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0C5112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290B65"/>
    <w:multiLevelType w:val="hybridMultilevel"/>
    <w:tmpl w:val="8ED276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D72EF0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00625B"/>
    <w:multiLevelType w:val="hybridMultilevel"/>
    <w:tmpl w:val="4D0EA3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8125BB9"/>
    <w:multiLevelType w:val="multilevel"/>
    <w:tmpl w:val="E7E619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385B41F3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18095A"/>
    <w:multiLevelType w:val="hybridMultilevel"/>
    <w:tmpl w:val="D1DED35C"/>
    <w:lvl w:ilvl="0" w:tplc="6BAAE9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6683F07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016E46"/>
    <w:multiLevelType w:val="hybridMultilevel"/>
    <w:tmpl w:val="76DC51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DF1383E"/>
    <w:multiLevelType w:val="hybridMultilevel"/>
    <w:tmpl w:val="F47856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0142E09"/>
    <w:multiLevelType w:val="hybridMultilevel"/>
    <w:tmpl w:val="705E57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1411DCA"/>
    <w:multiLevelType w:val="multilevel"/>
    <w:tmpl w:val="E7E619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71CE2B29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FC6606"/>
    <w:multiLevelType w:val="multilevel"/>
    <w:tmpl w:val="E7E619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0"/>
  </w:num>
  <w:num w:numId="2">
    <w:abstractNumId w:val="19"/>
  </w:num>
  <w:num w:numId="3">
    <w:abstractNumId w:val="1"/>
  </w:num>
  <w:num w:numId="4">
    <w:abstractNumId w:val="8"/>
  </w:num>
  <w:num w:numId="5">
    <w:abstractNumId w:val="6"/>
  </w:num>
  <w:num w:numId="6">
    <w:abstractNumId w:val="21"/>
  </w:num>
  <w:num w:numId="7">
    <w:abstractNumId w:val="0"/>
  </w:num>
  <w:num w:numId="8">
    <w:abstractNumId w:val="12"/>
  </w:num>
  <w:num w:numId="9">
    <w:abstractNumId w:val="15"/>
  </w:num>
  <w:num w:numId="10">
    <w:abstractNumId w:val="24"/>
  </w:num>
  <w:num w:numId="11">
    <w:abstractNumId w:val="22"/>
  </w:num>
  <w:num w:numId="12">
    <w:abstractNumId w:val="7"/>
  </w:num>
  <w:num w:numId="13">
    <w:abstractNumId w:val="4"/>
  </w:num>
  <w:num w:numId="14">
    <w:abstractNumId w:val="11"/>
  </w:num>
  <w:num w:numId="15">
    <w:abstractNumId w:val="13"/>
  </w:num>
  <w:num w:numId="16">
    <w:abstractNumId w:val="3"/>
  </w:num>
  <w:num w:numId="17">
    <w:abstractNumId w:val="9"/>
  </w:num>
  <w:num w:numId="18">
    <w:abstractNumId w:val="16"/>
  </w:num>
  <w:num w:numId="19">
    <w:abstractNumId w:val="23"/>
  </w:num>
  <w:num w:numId="20">
    <w:abstractNumId w:val="2"/>
  </w:num>
  <w:num w:numId="21">
    <w:abstractNumId w:val="18"/>
  </w:num>
  <w:num w:numId="22">
    <w:abstractNumId w:val="17"/>
  </w:num>
  <w:num w:numId="23">
    <w:abstractNumId w:val="20"/>
  </w:num>
  <w:num w:numId="24">
    <w:abstractNumId w:val="5"/>
  </w:num>
  <w:num w:numId="2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58F6"/>
    <w:rsid w:val="000E68F4"/>
    <w:rsid w:val="00263C0F"/>
    <w:rsid w:val="002D5CCE"/>
    <w:rsid w:val="00347542"/>
    <w:rsid w:val="003772CE"/>
    <w:rsid w:val="003D069C"/>
    <w:rsid w:val="003D768C"/>
    <w:rsid w:val="00440E89"/>
    <w:rsid w:val="005E58F6"/>
    <w:rsid w:val="006B5F9D"/>
    <w:rsid w:val="006F2C17"/>
    <w:rsid w:val="007954AE"/>
    <w:rsid w:val="0082166F"/>
    <w:rsid w:val="008675A9"/>
    <w:rsid w:val="0088499A"/>
    <w:rsid w:val="008924F1"/>
    <w:rsid w:val="0093412A"/>
    <w:rsid w:val="0094223E"/>
    <w:rsid w:val="0097718C"/>
    <w:rsid w:val="009F25D9"/>
    <w:rsid w:val="00AC13FF"/>
    <w:rsid w:val="00AE11BA"/>
    <w:rsid w:val="00AF0909"/>
    <w:rsid w:val="00B60F2B"/>
    <w:rsid w:val="00BD11EB"/>
    <w:rsid w:val="00C5185E"/>
    <w:rsid w:val="00C86848"/>
    <w:rsid w:val="00CD20D4"/>
    <w:rsid w:val="00D039BB"/>
    <w:rsid w:val="00DE175E"/>
    <w:rsid w:val="00E24E82"/>
    <w:rsid w:val="00E273DD"/>
    <w:rsid w:val="00E7612C"/>
    <w:rsid w:val="00F140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059E5E"/>
  <w15:chartTrackingRefBased/>
  <w15:docId w15:val="{B0B70187-C514-471D-8441-3B0339FB85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3412A"/>
    <w:rPr>
      <w:rFonts w:ascii="Times New Roman" w:hAnsi="Times New Roman" w:cs="Times New Roman"/>
      <w:sz w:val="28"/>
      <w:szCs w:val="28"/>
      <w:lang w:val="uk-UA"/>
    </w:rPr>
  </w:style>
  <w:style w:type="paragraph" w:styleId="Heading1">
    <w:name w:val="heading 1"/>
    <w:basedOn w:val="Title"/>
    <w:next w:val="Normal"/>
    <w:link w:val="Heading1Char"/>
    <w:uiPriority w:val="9"/>
    <w:qFormat/>
    <w:rsid w:val="00CD20D4"/>
    <w:pPr>
      <w:outlineLvl w:val="0"/>
    </w:p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CD20D4"/>
    <w:pPr>
      <w:outlineLvl w:val="1"/>
    </w:pPr>
    <w:rPr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924F1"/>
    <w:pPr>
      <w:jc w:val="center"/>
    </w:pPr>
    <w:rPr>
      <w:b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8924F1"/>
    <w:rPr>
      <w:rFonts w:ascii="Times New Roman" w:hAnsi="Times New Roman" w:cs="Times New Roman"/>
      <w:b/>
      <w:sz w:val="32"/>
      <w:szCs w:val="32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CD20D4"/>
    <w:rPr>
      <w:rFonts w:ascii="Times New Roman" w:hAnsi="Times New Roman" w:cs="Times New Roman"/>
      <w:b/>
      <w:sz w:val="32"/>
      <w:szCs w:val="32"/>
      <w:lang w:val="uk-UA"/>
    </w:rPr>
  </w:style>
  <w:style w:type="paragraph" w:styleId="ListParagraph">
    <w:name w:val="List Paragraph"/>
    <w:basedOn w:val="Normal"/>
    <w:uiPriority w:val="34"/>
    <w:qFormat/>
    <w:rsid w:val="0093412A"/>
    <w:pPr>
      <w:ind w:left="720"/>
      <w:contextualSpacing/>
    </w:pPr>
  </w:style>
  <w:style w:type="table" w:styleId="TableGrid">
    <w:name w:val="Table Grid"/>
    <w:basedOn w:val="TableNormal"/>
    <w:uiPriority w:val="39"/>
    <w:rsid w:val="00D039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CD20D4"/>
    <w:rPr>
      <w:rFonts w:ascii="Times New Roman" w:hAnsi="Times New Roman" w:cs="Times New Roman"/>
      <w:b/>
      <w:sz w:val="28"/>
      <w:szCs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931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57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3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package" Target="embeddings/Microsoft_Excel_Worksheet.xls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Excel_Worksheet1.xls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E694D4-E6F0-473E-A259-8923E3B963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0</TotalTime>
  <Pages>10</Pages>
  <Words>1551</Words>
  <Characters>8847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имаченко</dc:creator>
  <cp:keywords/>
  <dc:description/>
  <cp:lastModifiedBy>Андрей Симаченко</cp:lastModifiedBy>
  <cp:revision>4</cp:revision>
  <dcterms:created xsi:type="dcterms:W3CDTF">2019-12-10T06:16:00Z</dcterms:created>
  <dcterms:modified xsi:type="dcterms:W3CDTF">2019-12-14T00:40:00Z</dcterms:modified>
</cp:coreProperties>
</file>